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34C6" w:rsidRPr="00136FF4" w:rsidRDefault="00DC0D87" w:rsidP="00136FF4">
      <w:pPr>
        <w:jc w:val="center"/>
        <w:rPr>
          <w:rStyle w:val="Hyperlink"/>
          <w:rFonts w:cs="Times New Roman"/>
          <w:b/>
          <w:color w:val="000000" w:themeColor="text1"/>
          <w:sz w:val="32"/>
          <w:szCs w:val="26"/>
          <w:u w:val="none"/>
        </w:rPr>
      </w:pPr>
      <w:bookmarkStart w:id="0" w:name="_Toc353526762"/>
      <w:bookmarkStart w:id="1" w:name="_Toc353526871"/>
      <w:bookmarkStart w:id="2" w:name="_Toc354523634"/>
      <w:bookmarkStart w:id="3" w:name="_Toc355382460"/>
      <w:bookmarkStart w:id="4" w:name="_Toc355734768"/>
      <w:bookmarkStart w:id="5" w:name="_Toc356591606"/>
      <w:bookmarkStart w:id="6" w:name="_GoBack"/>
      <w:bookmarkEnd w:id="6"/>
      <w:r w:rsidRPr="00DC0D87">
        <w:rPr>
          <w:rStyle w:val="Heading1Char"/>
          <w:sz w:val="36"/>
        </w:rPr>
        <w:t>MỤC LỤC</w:t>
      </w:r>
      <w:bookmarkEnd w:id="0"/>
      <w:bookmarkEnd w:id="1"/>
      <w:bookmarkEnd w:id="2"/>
      <w:bookmarkEnd w:id="3"/>
      <w:bookmarkEnd w:id="4"/>
      <w:bookmarkEnd w:id="5"/>
      <w:r>
        <w:rPr>
          <w:rFonts w:cs="Times New Roman"/>
          <w:b/>
          <w:sz w:val="32"/>
          <w:szCs w:val="26"/>
        </w:rPr>
        <w:br/>
      </w:r>
      <w:r>
        <w:rPr>
          <w:rFonts w:cs="Times New Roman"/>
          <w:b/>
          <w:sz w:val="32"/>
          <w:szCs w:val="26"/>
        </w:rPr>
        <w:sym w:font="Wingdings" w:char="F09A"/>
      </w:r>
      <w:r>
        <w:rPr>
          <w:rFonts w:cs="Times New Roman"/>
          <w:b/>
          <w:sz w:val="32"/>
          <w:szCs w:val="26"/>
        </w:rPr>
        <w:sym w:font="Wingdings" w:char="F09B"/>
      </w:r>
    </w:p>
    <w:p w:rsidR="00136FF4" w:rsidRPr="00136FF4" w:rsidRDefault="00136FF4">
      <w:pPr>
        <w:pStyle w:val="TOC1"/>
        <w:tabs>
          <w:tab w:val="right" w:leader="dot" w:pos="9737"/>
        </w:tabs>
        <w:rPr>
          <w:rFonts w:asciiTheme="minorHAnsi" w:eastAsiaTheme="minorEastAsia" w:hAnsiTheme="minorHAnsi"/>
          <w:noProof/>
          <w:color w:val="auto"/>
          <w:sz w:val="24"/>
          <w:szCs w:val="24"/>
        </w:rPr>
      </w:pPr>
      <w:r w:rsidRPr="00136FF4">
        <w:rPr>
          <w:rFonts w:cs="Times New Roman"/>
          <w:b/>
          <w:sz w:val="24"/>
          <w:szCs w:val="24"/>
        </w:rPr>
        <w:fldChar w:fldCharType="begin"/>
      </w:r>
      <w:r w:rsidRPr="00136FF4">
        <w:rPr>
          <w:rFonts w:cs="Times New Roman"/>
          <w:b/>
          <w:sz w:val="24"/>
          <w:szCs w:val="24"/>
        </w:rPr>
        <w:instrText xml:space="preserve"> TOC \o "1-5" \h \z \u </w:instrText>
      </w:r>
      <w:r w:rsidRPr="00136FF4">
        <w:rPr>
          <w:rFonts w:cs="Times New Roman"/>
          <w:b/>
          <w:sz w:val="24"/>
          <w:szCs w:val="24"/>
        </w:rPr>
        <w:fldChar w:fldCharType="separate"/>
      </w:r>
      <w:hyperlink w:anchor="_Toc356591607" w:history="1">
        <w:r w:rsidRPr="00136FF4">
          <w:rPr>
            <w:rStyle w:val="Hyperlink"/>
            <w:noProof/>
            <w:sz w:val="24"/>
            <w:szCs w:val="24"/>
          </w:rPr>
          <w:t>I. HỆ THỐNG CÁC  YÊU CẦU PHẦN MỀM.</w:t>
        </w:r>
        <w:r w:rsidRPr="00136FF4">
          <w:rPr>
            <w:noProof/>
            <w:webHidden/>
            <w:sz w:val="24"/>
            <w:szCs w:val="24"/>
          </w:rPr>
          <w:tab/>
        </w:r>
        <w:r w:rsidRPr="00136FF4">
          <w:rPr>
            <w:noProof/>
            <w:webHidden/>
            <w:sz w:val="24"/>
            <w:szCs w:val="24"/>
          </w:rPr>
          <w:fldChar w:fldCharType="begin"/>
        </w:r>
        <w:r w:rsidRPr="00136FF4">
          <w:rPr>
            <w:noProof/>
            <w:webHidden/>
            <w:sz w:val="24"/>
            <w:szCs w:val="24"/>
          </w:rPr>
          <w:instrText xml:space="preserve"> PAGEREF _Toc356591607 \h </w:instrText>
        </w:r>
        <w:r w:rsidRPr="00136FF4">
          <w:rPr>
            <w:noProof/>
            <w:webHidden/>
            <w:sz w:val="24"/>
            <w:szCs w:val="24"/>
          </w:rPr>
        </w:r>
        <w:r w:rsidRPr="00136FF4">
          <w:rPr>
            <w:noProof/>
            <w:webHidden/>
            <w:sz w:val="24"/>
            <w:szCs w:val="24"/>
          </w:rPr>
          <w:fldChar w:fldCharType="separate"/>
        </w:r>
        <w:r w:rsidRPr="00136FF4">
          <w:rPr>
            <w:noProof/>
            <w:webHidden/>
            <w:sz w:val="24"/>
            <w:szCs w:val="24"/>
          </w:rPr>
          <w:t>1</w:t>
        </w:r>
        <w:r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08" w:history="1">
        <w:r w:rsidR="00136FF4" w:rsidRPr="00136FF4">
          <w:rPr>
            <w:rStyle w:val="Hyperlink"/>
            <w:noProof/>
            <w:sz w:val="24"/>
            <w:szCs w:val="24"/>
          </w:rPr>
          <w:t>I.1. YÊU CẦU NGHIỆP VỤ.</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0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09" w:history="1">
        <w:r w:rsidR="00136FF4" w:rsidRPr="00136FF4">
          <w:rPr>
            <w:rStyle w:val="Hyperlink"/>
            <w:noProof/>
            <w:sz w:val="24"/>
            <w:szCs w:val="24"/>
          </w:rPr>
          <w:t>I.1.1. Danh sách các yêu cầ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0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10" w:history="1">
        <w:r w:rsidR="00136FF4" w:rsidRPr="00136FF4">
          <w:rPr>
            <w:rStyle w:val="Hyperlink"/>
            <w:noProof/>
            <w:sz w:val="24"/>
            <w:szCs w:val="24"/>
          </w:rPr>
          <w:t>I.1.2. Danh sách các biểu mẫu và qui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11" w:history="1">
        <w:r w:rsidR="00136FF4" w:rsidRPr="00136FF4">
          <w:rPr>
            <w:rStyle w:val="Hyperlink"/>
            <w:noProof/>
            <w:sz w:val="24"/>
            <w:szCs w:val="24"/>
          </w:rPr>
          <w:t>I.1.2.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12" w:history="1">
        <w:r w:rsidR="00136FF4" w:rsidRPr="00136FF4">
          <w:rPr>
            <w:rStyle w:val="Hyperlink"/>
            <w:noProof/>
            <w:sz w:val="24"/>
            <w:szCs w:val="24"/>
          </w:rPr>
          <w:t>I.1.2.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13" w:history="1">
        <w:r w:rsidR="00136FF4" w:rsidRPr="00136FF4">
          <w:rPr>
            <w:rStyle w:val="Hyperlink"/>
            <w:noProof/>
            <w:sz w:val="24"/>
            <w:szCs w:val="24"/>
          </w:rPr>
          <w:t>I.1.2.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14" w:history="1">
        <w:r w:rsidR="00136FF4" w:rsidRPr="00136FF4">
          <w:rPr>
            <w:rStyle w:val="Hyperlink"/>
            <w:rFonts w:ascii="Wingdings" w:hAnsi="Wingdings"/>
            <w:noProof/>
            <w:sz w:val="24"/>
            <w:szCs w:val="24"/>
          </w:rPr>
          <w:t></w:t>
        </w:r>
        <w:r w:rsidR="00136FF4" w:rsidRPr="00136FF4">
          <w:rPr>
            <w:rStyle w:val="Hyperlink"/>
            <w:noProof/>
            <w:sz w:val="24"/>
            <w:szCs w:val="24"/>
          </w:rPr>
          <w:t xml:space="preserve"> Khách hàng thông thườ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15" w:history="1">
        <w:r w:rsidR="00136FF4" w:rsidRPr="00136FF4">
          <w:rPr>
            <w:rStyle w:val="Hyperlink"/>
            <w:rFonts w:ascii="Wingdings" w:hAnsi="Wingdings"/>
            <w:noProof/>
            <w:sz w:val="24"/>
            <w:szCs w:val="24"/>
          </w:rPr>
          <w:t></w:t>
        </w:r>
        <w:r w:rsidR="00136FF4" w:rsidRPr="00136FF4">
          <w:rPr>
            <w:rStyle w:val="Hyperlink"/>
            <w:noProof/>
            <w:sz w:val="24"/>
            <w:szCs w:val="24"/>
          </w:rPr>
          <w:t xml:space="preserve"> Khách hàng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16" w:history="1">
        <w:r w:rsidR="00136FF4" w:rsidRPr="00136FF4">
          <w:rPr>
            <w:rStyle w:val="Hyperlink"/>
            <w:noProof/>
            <w:sz w:val="24"/>
            <w:szCs w:val="24"/>
          </w:rPr>
          <w:t>I.1.2.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17" w:history="1">
        <w:r w:rsidR="00136FF4" w:rsidRPr="00136FF4">
          <w:rPr>
            <w:rStyle w:val="Hyperlink"/>
            <w:rFonts w:ascii="Wingdings" w:hAnsi="Wingdings"/>
            <w:noProof/>
            <w:sz w:val="24"/>
            <w:szCs w:val="24"/>
          </w:rPr>
          <w:t></w:t>
        </w:r>
        <w:r w:rsidR="00136FF4" w:rsidRPr="00136FF4">
          <w:rPr>
            <w:rStyle w:val="Hyperlink"/>
            <w:noProof/>
            <w:sz w:val="24"/>
            <w:szCs w:val="24"/>
          </w:rPr>
          <w:t xml:space="preserve">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18" w:history="1">
        <w:r w:rsidR="00136FF4" w:rsidRPr="00136FF4">
          <w:rPr>
            <w:rStyle w:val="Hyperlink"/>
            <w:rFonts w:ascii="Wingdings" w:hAnsi="Wingdings"/>
            <w:noProof/>
            <w:sz w:val="24"/>
            <w:szCs w:val="24"/>
          </w:rPr>
          <w:t></w:t>
        </w:r>
        <w:r w:rsidR="00136FF4" w:rsidRPr="00136FF4">
          <w:rPr>
            <w:rStyle w:val="Hyperlink"/>
            <w:noProof/>
            <w:sz w:val="24"/>
            <w:szCs w:val="24"/>
          </w:rPr>
          <w:t xml:space="preserve">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19" w:history="1">
        <w:r w:rsidR="00136FF4" w:rsidRPr="00136FF4">
          <w:rPr>
            <w:rStyle w:val="Hyperlink"/>
            <w:rFonts w:ascii="Wingdings" w:hAnsi="Wingdings"/>
            <w:noProof/>
            <w:sz w:val="24"/>
            <w:szCs w:val="24"/>
          </w:rPr>
          <w:t></w:t>
        </w:r>
        <w:r w:rsidR="00136FF4" w:rsidRPr="00136FF4">
          <w:rPr>
            <w:rStyle w:val="Hyperlink"/>
            <w:noProof/>
            <w:sz w:val="24"/>
            <w:szCs w:val="24"/>
          </w:rPr>
          <w:t xml:space="preserve">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20" w:history="1">
        <w:r w:rsidR="00136FF4" w:rsidRPr="00136FF4">
          <w:rPr>
            <w:rStyle w:val="Hyperlink"/>
            <w:rFonts w:ascii="Wingdings" w:hAnsi="Wingdings"/>
            <w:noProof/>
            <w:sz w:val="24"/>
            <w:szCs w:val="24"/>
          </w:rPr>
          <w:t></w:t>
        </w:r>
        <w:r w:rsidR="00136FF4" w:rsidRPr="00136FF4">
          <w:rPr>
            <w:rStyle w:val="Hyperlink"/>
            <w:noProof/>
            <w:sz w:val="24"/>
            <w:szCs w:val="24"/>
          </w:rPr>
          <w:t xml:space="preserve">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A87FAF">
      <w:pPr>
        <w:pStyle w:val="TOC5"/>
        <w:tabs>
          <w:tab w:val="right" w:leader="dot" w:pos="9737"/>
        </w:tabs>
        <w:rPr>
          <w:rFonts w:asciiTheme="minorHAnsi" w:eastAsiaTheme="minorEastAsia" w:hAnsiTheme="minorHAnsi"/>
          <w:noProof/>
          <w:color w:val="auto"/>
          <w:sz w:val="24"/>
          <w:szCs w:val="24"/>
        </w:rPr>
      </w:pPr>
      <w:hyperlink w:anchor="_Toc356591621" w:history="1">
        <w:r w:rsidR="00136FF4" w:rsidRPr="00136FF4">
          <w:rPr>
            <w:rStyle w:val="Hyperlink"/>
            <w:rFonts w:ascii="Wingdings" w:hAnsi="Wingdings"/>
            <w:noProof/>
            <w:sz w:val="24"/>
            <w:szCs w:val="24"/>
          </w:rPr>
          <w:t></w:t>
        </w:r>
        <w:r w:rsidR="00136FF4" w:rsidRPr="00136FF4">
          <w:rPr>
            <w:rStyle w:val="Hyperlink"/>
            <w:noProof/>
            <w:sz w:val="24"/>
            <w:szCs w:val="24"/>
          </w:rPr>
          <w:t xml:space="preserve">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22" w:history="1">
        <w:r w:rsidR="00136FF4" w:rsidRPr="00136FF4">
          <w:rPr>
            <w:rStyle w:val="Hyperlink"/>
            <w:noProof/>
            <w:sz w:val="24"/>
            <w:szCs w:val="24"/>
          </w:rPr>
          <w:t>I.1.2.5. Thay đổi quy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23" w:history="1">
        <w:r w:rsidR="00136FF4" w:rsidRPr="00136FF4">
          <w:rPr>
            <w:rStyle w:val="Hyperlink"/>
            <w:noProof/>
            <w:sz w:val="24"/>
            <w:szCs w:val="24"/>
          </w:rPr>
          <w:t>I.1.1. Bảng trách nhiệm yêu cầu nghiệp vụ.</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24" w:history="1">
        <w:r w:rsidR="00136FF4" w:rsidRPr="00136FF4">
          <w:rPr>
            <w:rStyle w:val="Hyperlink"/>
            <w:noProof/>
            <w:sz w:val="24"/>
            <w:szCs w:val="24"/>
          </w:rPr>
          <w:t>I.2.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25" w:history="1">
        <w:r w:rsidR="00136FF4" w:rsidRPr="00136FF4">
          <w:rPr>
            <w:rStyle w:val="Hyperlink"/>
            <w:noProof/>
            <w:sz w:val="24"/>
            <w:szCs w:val="24"/>
          </w:rPr>
          <w:t>I.2.1. Danh sách các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26" w:history="1">
        <w:r w:rsidR="00136FF4" w:rsidRPr="00136FF4">
          <w:rPr>
            <w:rStyle w:val="Hyperlink"/>
            <w:noProof/>
            <w:sz w:val="24"/>
            <w:szCs w:val="24"/>
          </w:rPr>
          <w:t>I.2.2. Bảng trách nhiệm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27" w:history="1">
        <w:r w:rsidR="00136FF4" w:rsidRPr="00136FF4">
          <w:rPr>
            <w:rStyle w:val="Hyperlink"/>
            <w:noProof/>
            <w:sz w:val="24"/>
            <w:szCs w:val="24"/>
          </w:rPr>
          <w:t>I.3.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28" w:history="1">
        <w:r w:rsidR="00136FF4" w:rsidRPr="00136FF4">
          <w:rPr>
            <w:rStyle w:val="Hyperlink"/>
            <w:noProof/>
            <w:sz w:val="24"/>
            <w:szCs w:val="24"/>
          </w:rPr>
          <w:t>I.3.1. Bảng trách nhiệm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29" w:history="1">
        <w:r w:rsidR="00136FF4" w:rsidRPr="00136FF4">
          <w:rPr>
            <w:rStyle w:val="Hyperlink"/>
            <w:noProof/>
            <w:sz w:val="24"/>
            <w:szCs w:val="24"/>
          </w:rPr>
          <w:t>I.1.1. Danh sách các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30" w:history="1">
        <w:r w:rsidR="00136FF4" w:rsidRPr="00136FF4">
          <w:rPr>
            <w:rStyle w:val="Hyperlink"/>
            <w:noProof/>
            <w:sz w:val="24"/>
            <w:szCs w:val="24"/>
          </w:rPr>
          <w:t>I.2.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1" w:history="1">
        <w:r w:rsidR="00136FF4" w:rsidRPr="00136FF4">
          <w:rPr>
            <w:rStyle w:val="Hyperlink"/>
            <w:noProof/>
            <w:sz w:val="24"/>
            <w:szCs w:val="24"/>
          </w:rPr>
          <w:t>I.2.1. Danh sách các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2" w:history="1">
        <w:r w:rsidR="00136FF4" w:rsidRPr="00136FF4">
          <w:rPr>
            <w:rStyle w:val="Hyperlink"/>
            <w:noProof/>
            <w:sz w:val="24"/>
            <w:szCs w:val="24"/>
          </w:rPr>
          <w:t>I.2.2. Bảng trách nhiệm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33" w:history="1">
        <w:r w:rsidR="00136FF4" w:rsidRPr="00136FF4">
          <w:rPr>
            <w:rStyle w:val="Hyperlink"/>
            <w:noProof/>
            <w:sz w:val="24"/>
            <w:szCs w:val="24"/>
          </w:rPr>
          <w:t>I.3.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4" w:history="1">
        <w:r w:rsidR="00136FF4" w:rsidRPr="00136FF4">
          <w:rPr>
            <w:rStyle w:val="Hyperlink"/>
            <w:noProof/>
            <w:sz w:val="24"/>
            <w:szCs w:val="24"/>
          </w:rPr>
          <w:t>I.3.1. Danh sách các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5" w:history="1">
        <w:r w:rsidR="00136FF4" w:rsidRPr="00136FF4">
          <w:rPr>
            <w:rStyle w:val="Hyperlink"/>
            <w:noProof/>
            <w:sz w:val="24"/>
            <w:szCs w:val="24"/>
          </w:rPr>
          <w:t>I.3.2. Bảng trách nhiệm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36" w:history="1">
        <w:r w:rsidR="00136FF4" w:rsidRPr="00136FF4">
          <w:rPr>
            <w:rStyle w:val="Hyperlink"/>
            <w:noProof/>
            <w:sz w:val="24"/>
            <w:szCs w:val="24"/>
          </w:rPr>
          <w:t>I.4.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7" w:history="1">
        <w:r w:rsidR="00136FF4" w:rsidRPr="00136FF4">
          <w:rPr>
            <w:rStyle w:val="Hyperlink"/>
            <w:noProof/>
            <w:sz w:val="24"/>
            <w:szCs w:val="24"/>
          </w:rPr>
          <w:t>I.4.1. Danh sách các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38" w:history="1">
        <w:r w:rsidR="00136FF4" w:rsidRPr="00136FF4">
          <w:rPr>
            <w:rStyle w:val="Hyperlink"/>
            <w:noProof/>
            <w:sz w:val="24"/>
            <w:szCs w:val="24"/>
          </w:rPr>
          <w:t>I.4.2. Bảng trách nhiệm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39" w:history="1">
        <w:r w:rsidR="00136FF4" w:rsidRPr="00136FF4">
          <w:rPr>
            <w:rStyle w:val="Hyperlink"/>
            <w:noProof/>
            <w:sz w:val="24"/>
            <w:szCs w:val="24"/>
          </w:rPr>
          <w:t>I.5.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40" w:history="1">
        <w:r w:rsidR="00136FF4" w:rsidRPr="00136FF4">
          <w:rPr>
            <w:rStyle w:val="Hyperlink"/>
            <w:noProof/>
            <w:sz w:val="24"/>
            <w:szCs w:val="24"/>
          </w:rPr>
          <w:t>I.5.1. Danh sách các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41" w:history="1">
        <w:r w:rsidR="00136FF4" w:rsidRPr="00136FF4">
          <w:rPr>
            <w:rStyle w:val="Hyperlink"/>
            <w:noProof/>
            <w:sz w:val="24"/>
            <w:szCs w:val="24"/>
          </w:rPr>
          <w:t>I.5.2. Bảng trách nhiệm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42" w:history="1">
        <w:r w:rsidR="00136FF4" w:rsidRPr="00136FF4">
          <w:rPr>
            <w:rStyle w:val="Hyperlink"/>
            <w:noProof/>
            <w:sz w:val="24"/>
            <w:szCs w:val="24"/>
          </w:rPr>
          <w:t>I.6. YÊU CẦU  CÔNG NGHỆ</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43" w:history="1">
        <w:r w:rsidR="00136FF4" w:rsidRPr="00136FF4">
          <w:rPr>
            <w:rStyle w:val="Hyperlink"/>
            <w:noProof/>
            <w:sz w:val="24"/>
            <w:szCs w:val="24"/>
          </w:rPr>
          <w:t>I.6.1. Danh sách các yêu cầu công nghệ</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44" w:history="1">
        <w:r w:rsidR="00136FF4" w:rsidRPr="00136FF4">
          <w:rPr>
            <w:rStyle w:val="Hyperlink"/>
            <w:noProof/>
            <w:sz w:val="24"/>
            <w:szCs w:val="24"/>
          </w:rPr>
          <w:t>I.7. SƠ ĐỒ USECASE.</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A87FAF">
      <w:pPr>
        <w:pStyle w:val="TOC1"/>
        <w:tabs>
          <w:tab w:val="right" w:leader="dot" w:pos="9737"/>
        </w:tabs>
        <w:rPr>
          <w:rFonts w:asciiTheme="minorHAnsi" w:eastAsiaTheme="minorEastAsia" w:hAnsiTheme="minorHAnsi"/>
          <w:noProof/>
          <w:color w:val="auto"/>
          <w:sz w:val="24"/>
          <w:szCs w:val="24"/>
        </w:rPr>
      </w:pPr>
      <w:hyperlink w:anchor="_Toc356591645" w:history="1">
        <w:r w:rsidR="00136FF4" w:rsidRPr="00136FF4">
          <w:rPr>
            <w:rStyle w:val="Hyperlink"/>
            <w:noProof/>
            <w:sz w:val="24"/>
            <w:szCs w:val="24"/>
          </w:rPr>
          <w:t>II. SƠ ĐỒ LUỒNG DỮ LIỆ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46" w:history="1">
        <w:r w:rsidR="00136FF4" w:rsidRPr="00136FF4">
          <w:rPr>
            <w:rStyle w:val="Hyperlink"/>
            <w:noProof/>
            <w:sz w:val="24"/>
            <w:szCs w:val="24"/>
          </w:rPr>
          <w:t>I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47" w:history="1">
        <w:r w:rsidR="00136FF4" w:rsidRPr="00136FF4">
          <w:rPr>
            <w:rStyle w:val="Hyperlink"/>
            <w:noProof/>
            <w:sz w:val="24"/>
            <w:szCs w:val="24"/>
          </w:rPr>
          <w:t>II.1.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48" w:history="1">
        <w:r w:rsidR="00136FF4" w:rsidRPr="00136FF4">
          <w:rPr>
            <w:rStyle w:val="Hyperlink"/>
            <w:noProof/>
            <w:sz w:val="24"/>
            <w:szCs w:val="24"/>
          </w:rPr>
          <w:t>II.1.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49" w:history="1">
        <w:r w:rsidR="00136FF4" w:rsidRPr="00136FF4">
          <w:rPr>
            <w:rStyle w:val="Hyperlink"/>
            <w:noProof/>
            <w:sz w:val="24"/>
            <w:szCs w:val="24"/>
          </w:rPr>
          <w:t>I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0" w:history="1">
        <w:r w:rsidR="00136FF4" w:rsidRPr="00136FF4">
          <w:rPr>
            <w:rStyle w:val="Hyperlink"/>
            <w:noProof/>
            <w:sz w:val="24"/>
            <w:szCs w:val="24"/>
          </w:rPr>
          <w:t>II.2.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1" w:history="1">
        <w:r w:rsidR="00136FF4" w:rsidRPr="00136FF4">
          <w:rPr>
            <w:rStyle w:val="Hyperlink"/>
            <w:noProof/>
            <w:sz w:val="24"/>
            <w:szCs w:val="24"/>
          </w:rPr>
          <w:t>II.2.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52" w:history="1">
        <w:r w:rsidR="00136FF4" w:rsidRPr="00136FF4">
          <w:rPr>
            <w:rStyle w:val="Hyperlink"/>
            <w:noProof/>
            <w:sz w:val="24"/>
            <w:szCs w:val="24"/>
          </w:rPr>
          <w:t>I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3" w:history="1">
        <w:r w:rsidR="00136FF4" w:rsidRPr="00136FF4">
          <w:rPr>
            <w:rStyle w:val="Hyperlink"/>
            <w:noProof/>
            <w:sz w:val="24"/>
            <w:szCs w:val="24"/>
          </w:rPr>
          <w:t>II.3.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4" w:history="1">
        <w:r w:rsidR="00136FF4" w:rsidRPr="00136FF4">
          <w:rPr>
            <w:rStyle w:val="Hyperlink"/>
            <w:noProof/>
            <w:sz w:val="24"/>
            <w:szCs w:val="24"/>
          </w:rPr>
          <w:t>II.3.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55" w:history="1">
        <w:r w:rsidR="00136FF4" w:rsidRPr="00136FF4">
          <w:rPr>
            <w:rStyle w:val="Hyperlink"/>
            <w:noProof/>
            <w:sz w:val="24"/>
            <w:szCs w:val="24"/>
          </w:rPr>
          <w:t>II.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6" w:history="1">
        <w:r w:rsidR="00136FF4" w:rsidRPr="00136FF4">
          <w:rPr>
            <w:rStyle w:val="Hyperlink"/>
            <w:noProof/>
            <w:sz w:val="24"/>
            <w:szCs w:val="24"/>
          </w:rPr>
          <w:t>II.4.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7" w:history="1">
        <w:r w:rsidR="00136FF4" w:rsidRPr="00136FF4">
          <w:rPr>
            <w:rStyle w:val="Hyperlink"/>
            <w:noProof/>
            <w:sz w:val="24"/>
            <w:szCs w:val="24"/>
          </w:rPr>
          <w:t>II.4.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58" w:history="1">
        <w:r w:rsidR="00136FF4" w:rsidRPr="00136FF4">
          <w:rPr>
            <w:rStyle w:val="Hyperlink"/>
            <w:noProof/>
            <w:sz w:val="24"/>
            <w:szCs w:val="24"/>
          </w:rPr>
          <w:t>II.5. Thay đổi quy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59" w:history="1">
        <w:r w:rsidR="00136FF4" w:rsidRPr="00136FF4">
          <w:rPr>
            <w:rStyle w:val="Hyperlink"/>
            <w:noProof/>
            <w:sz w:val="24"/>
            <w:szCs w:val="24"/>
          </w:rPr>
          <w:t>II.5.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0" w:history="1">
        <w:r w:rsidR="00136FF4" w:rsidRPr="00136FF4">
          <w:rPr>
            <w:rStyle w:val="Hyperlink"/>
            <w:noProof/>
            <w:sz w:val="24"/>
            <w:szCs w:val="24"/>
          </w:rPr>
          <w:t>II.5.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A87FAF">
      <w:pPr>
        <w:pStyle w:val="TOC1"/>
        <w:tabs>
          <w:tab w:val="right" w:leader="dot" w:pos="9737"/>
        </w:tabs>
        <w:rPr>
          <w:rFonts w:asciiTheme="minorHAnsi" w:eastAsiaTheme="minorEastAsia" w:hAnsiTheme="minorHAnsi"/>
          <w:noProof/>
          <w:color w:val="auto"/>
          <w:sz w:val="24"/>
          <w:szCs w:val="24"/>
        </w:rPr>
      </w:pPr>
      <w:hyperlink w:anchor="_Toc356591661" w:history="1">
        <w:r w:rsidR="00136FF4" w:rsidRPr="00136FF4">
          <w:rPr>
            <w:rStyle w:val="Hyperlink"/>
            <w:noProof/>
            <w:sz w:val="24"/>
            <w:szCs w:val="24"/>
          </w:rPr>
          <w:t>III. THIẾT KẾ DỮ LIỆ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62" w:history="1">
        <w:r w:rsidR="00136FF4" w:rsidRPr="00136FF4">
          <w:rPr>
            <w:rStyle w:val="Hyperlink"/>
            <w:noProof/>
            <w:sz w:val="24"/>
            <w:szCs w:val="24"/>
          </w:rPr>
          <w:t>II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3" w:history="1">
        <w:r w:rsidR="00136FF4" w:rsidRPr="00136FF4">
          <w:rPr>
            <w:rStyle w:val="Hyperlink"/>
            <w:noProof/>
            <w:sz w:val="24"/>
            <w:szCs w:val="24"/>
          </w:rPr>
          <w:t>III.1.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4" w:history="1">
        <w:r w:rsidR="00136FF4" w:rsidRPr="00136FF4">
          <w:rPr>
            <w:rStyle w:val="Hyperlink"/>
            <w:noProof/>
            <w:sz w:val="24"/>
            <w:szCs w:val="24"/>
          </w:rPr>
          <w:t>III.1.2. Thiết kế dữ liệu với tính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65" w:history="1">
        <w:r w:rsidR="00136FF4" w:rsidRPr="00136FF4">
          <w:rPr>
            <w:rStyle w:val="Hyperlink"/>
            <w:noProof/>
            <w:sz w:val="24"/>
            <w:szCs w:val="24"/>
          </w:rPr>
          <w:t>II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6" w:history="1">
        <w:r w:rsidR="00136FF4" w:rsidRPr="00136FF4">
          <w:rPr>
            <w:rStyle w:val="Hyperlink"/>
            <w:noProof/>
            <w:sz w:val="24"/>
            <w:szCs w:val="24"/>
          </w:rPr>
          <w:t>III.2.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67" w:history="1">
        <w:r w:rsidR="00136FF4" w:rsidRPr="00136FF4">
          <w:rPr>
            <w:rStyle w:val="Hyperlink"/>
            <w:noProof/>
            <w:sz w:val="24"/>
            <w:szCs w:val="24"/>
          </w:rPr>
          <w:t>II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8" w:history="1">
        <w:r w:rsidR="00136FF4" w:rsidRPr="00136FF4">
          <w:rPr>
            <w:rStyle w:val="Hyperlink"/>
            <w:noProof/>
            <w:sz w:val="24"/>
            <w:szCs w:val="24"/>
          </w:rPr>
          <w:t>III.3.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69" w:history="1">
        <w:r w:rsidR="00136FF4" w:rsidRPr="00136FF4">
          <w:rPr>
            <w:rStyle w:val="Hyperlink"/>
            <w:noProof/>
            <w:sz w:val="24"/>
            <w:szCs w:val="24"/>
          </w:rPr>
          <w:t>III.3.2. Thiết kế dữ liệu với tính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6</w:t>
        </w:r>
        <w:r w:rsidR="00136FF4" w:rsidRPr="00136FF4">
          <w:rPr>
            <w:noProof/>
            <w:webHidden/>
            <w:sz w:val="24"/>
            <w:szCs w:val="24"/>
          </w:rPr>
          <w:fldChar w:fldCharType="end"/>
        </w:r>
      </w:hyperlink>
    </w:p>
    <w:p w:rsidR="00136FF4" w:rsidRPr="00136FF4" w:rsidRDefault="00A87FAF">
      <w:pPr>
        <w:pStyle w:val="TOC1"/>
        <w:tabs>
          <w:tab w:val="right" w:leader="dot" w:pos="9737"/>
        </w:tabs>
        <w:rPr>
          <w:rFonts w:asciiTheme="minorHAnsi" w:eastAsiaTheme="minorEastAsia" w:hAnsiTheme="minorHAnsi"/>
          <w:noProof/>
          <w:color w:val="auto"/>
          <w:sz w:val="24"/>
          <w:szCs w:val="24"/>
        </w:rPr>
      </w:pPr>
      <w:hyperlink w:anchor="_Toc356591670" w:history="1">
        <w:r w:rsidR="00136FF4" w:rsidRPr="00136FF4">
          <w:rPr>
            <w:rStyle w:val="Hyperlink"/>
            <w:noProof/>
            <w:sz w:val="24"/>
            <w:szCs w:val="24"/>
          </w:rPr>
          <w:t>IV. THIẾT KẾ MÀ HÌNH THỰC Đ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1" w:history="1">
        <w:r w:rsidR="00136FF4" w:rsidRPr="00136FF4">
          <w:rPr>
            <w:rStyle w:val="Hyperlink"/>
            <w:noProof/>
            <w:sz w:val="24"/>
            <w:szCs w:val="24"/>
          </w:rPr>
          <w:t>IV.1.1. Thiết kế màn hình thực đơn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2" w:history="1">
        <w:r w:rsidR="00136FF4" w:rsidRPr="00136FF4">
          <w:rPr>
            <w:rStyle w:val="Hyperlink"/>
            <w:noProof/>
            <w:sz w:val="24"/>
            <w:szCs w:val="24"/>
          </w:rPr>
          <w:t>IV.1.2. Thiết kế màn hình thực đơn với tính hiệu quả và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8</w:t>
        </w:r>
        <w:r w:rsidR="00136FF4" w:rsidRPr="00136FF4">
          <w:rPr>
            <w:noProof/>
            <w:webHidden/>
            <w:sz w:val="24"/>
            <w:szCs w:val="24"/>
          </w:rPr>
          <w:fldChar w:fldCharType="end"/>
        </w:r>
      </w:hyperlink>
    </w:p>
    <w:p w:rsidR="00136FF4" w:rsidRPr="00136FF4" w:rsidRDefault="00A87FAF">
      <w:pPr>
        <w:pStyle w:val="TOC1"/>
        <w:tabs>
          <w:tab w:val="right" w:leader="dot" w:pos="9737"/>
        </w:tabs>
        <w:rPr>
          <w:rFonts w:asciiTheme="minorHAnsi" w:eastAsiaTheme="minorEastAsia" w:hAnsiTheme="minorHAnsi"/>
          <w:noProof/>
          <w:color w:val="auto"/>
          <w:sz w:val="24"/>
          <w:szCs w:val="24"/>
        </w:rPr>
      </w:pPr>
      <w:hyperlink w:anchor="_Toc356591673" w:history="1">
        <w:r w:rsidR="00136FF4" w:rsidRPr="00136FF4">
          <w:rPr>
            <w:rStyle w:val="Hyperlink"/>
            <w:noProof/>
            <w:sz w:val="24"/>
            <w:szCs w:val="24"/>
          </w:rPr>
          <w:t>V. THIẾT KẾ MÀN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74" w:history="1">
        <w:r w:rsidR="00136FF4" w:rsidRPr="00136FF4">
          <w:rPr>
            <w:rStyle w:val="Hyperlink"/>
            <w:noProof/>
            <w:sz w:val="24"/>
            <w:szCs w:val="24"/>
          </w:rPr>
          <w:t>V.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5" w:history="1">
        <w:r w:rsidR="00136FF4" w:rsidRPr="00136FF4">
          <w:rPr>
            <w:rStyle w:val="Hyperlink"/>
            <w:noProof/>
            <w:sz w:val="24"/>
            <w:szCs w:val="24"/>
          </w:rPr>
          <w:t>V.1.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6" w:history="1">
        <w:r w:rsidR="00136FF4" w:rsidRPr="00136FF4">
          <w:rPr>
            <w:rStyle w:val="Hyperlink"/>
            <w:noProof/>
            <w:sz w:val="24"/>
            <w:szCs w:val="24"/>
          </w:rPr>
          <w:t>V.1.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77" w:history="1">
        <w:r w:rsidR="00136FF4" w:rsidRPr="00136FF4">
          <w:rPr>
            <w:rStyle w:val="Hyperlink"/>
            <w:noProof/>
            <w:sz w:val="24"/>
            <w:szCs w:val="24"/>
          </w:rPr>
          <w:t>V.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8" w:history="1">
        <w:r w:rsidR="00136FF4" w:rsidRPr="00136FF4">
          <w:rPr>
            <w:rStyle w:val="Hyperlink"/>
            <w:noProof/>
            <w:sz w:val="24"/>
            <w:szCs w:val="24"/>
          </w:rPr>
          <w:t>V.2.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79" w:history="1">
        <w:r w:rsidR="00136FF4" w:rsidRPr="00136FF4">
          <w:rPr>
            <w:rStyle w:val="Hyperlink"/>
            <w:noProof/>
            <w:sz w:val="24"/>
            <w:szCs w:val="24"/>
          </w:rPr>
          <w:t>V.2.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80" w:history="1">
        <w:r w:rsidR="00136FF4" w:rsidRPr="00136FF4">
          <w:rPr>
            <w:rStyle w:val="Hyperlink"/>
            <w:noProof/>
            <w:sz w:val="24"/>
            <w:szCs w:val="24"/>
          </w:rPr>
          <w:t>V.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81" w:history="1">
        <w:r w:rsidR="00136FF4" w:rsidRPr="00136FF4">
          <w:rPr>
            <w:rStyle w:val="Hyperlink"/>
            <w:noProof/>
            <w:sz w:val="24"/>
            <w:szCs w:val="24"/>
          </w:rPr>
          <w:t>V.3.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82" w:history="1">
        <w:r w:rsidR="00136FF4" w:rsidRPr="00136FF4">
          <w:rPr>
            <w:rStyle w:val="Hyperlink"/>
            <w:noProof/>
            <w:sz w:val="24"/>
            <w:szCs w:val="24"/>
          </w:rPr>
          <w:t>V.3.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683" w:history="1">
        <w:r w:rsidR="00136FF4" w:rsidRPr="00136FF4">
          <w:rPr>
            <w:rStyle w:val="Hyperlink"/>
            <w:noProof/>
            <w:sz w:val="24"/>
            <w:szCs w:val="24"/>
          </w:rPr>
          <w:t>V.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84" w:history="1">
        <w:r w:rsidR="00136FF4" w:rsidRPr="00136FF4">
          <w:rPr>
            <w:rStyle w:val="Hyperlink"/>
            <w:noProof/>
            <w:sz w:val="24"/>
            <w:szCs w:val="24"/>
          </w:rPr>
          <w:t>V.4.1.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85" w:history="1">
        <w:r w:rsidR="00136FF4" w:rsidRPr="00136FF4">
          <w:rPr>
            <w:rStyle w:val="Hyperlink"/>
            <w:noProof/>
            <w:sz w:val="24"/>
            <w:szCs w:val="24"/>
          </w:rPr>
          <w:t>V.4.1.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86" w:history="1">
        <w:r w:rsidR="00136FF4" w:rsidRPr="00136FF4">
          <w:rPr>
            <w:rStyle w:val="Hyperlink"/>
            <w:noProof/>
            <w:sz w:val="24"/>
            <w:szCs w:val="24"/>
          </w:rPr>
          <w:t>V.4.1.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87" w:history="1">
        <w:r w:rsidR="00136FF4" w:rsidRPr="00136FF4">
          <w:rPr>
            <w:rStyle w:val="Hyperlink"/>
            <w:noProof/>
            <w:sz w:val="24"/>
            <w:szCs w:val="24"/>
          </w:rPr>
          <w:t>V.4.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88" w:history="1">
        <w:r w:rsidR="00136FF4" w:rsidRPr="00136FF4">
          <w:rPr>
            <w:rStyle w:val="Hyperlink"/>
            <w:noProof/>
            <w:sz w:val="24"/>
            <w:szCs w:val="24"/>
          </w:rPr>
          <w:t>V.4.2.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89" w:history="1">
        <w:r w:rsidR="00136FF4" w:rsidRPr="00136FF4">
          <w:rPr>
            <w:rStyle w:val="Hyperlink"/>
            <w:noProof/>
            <w:sz w:val="24"/>
            <w:szCs w:val="24"/>
          </w:rPr>
          <w:t>V.4.2.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90" w:history="1">
        <w:r w:rsidR="00136FF4" w:rsidRPr="00136FF4">
          <w:rPr>
            <w:rStyle w:val="Hyperlink"/>
            <w:noProof/>
            <w:sz w:val="24"/>
            <w:szCs w:val="24"/>
          </w:rPr>
          <w:t>V.4.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1" w:history="1">
        <w:r w:rsidR="00136FF4" w:rsidRPr="00136FF4">
          <w:rPr>
            <w:rStyle w:val="Hyperlink"/>
            <w:noProof/>
            <w:sz w:val="24"/>
            <w:szCs w:val="24"/>
          </w:rPr>
          <w:t>V.4.3.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2" w:history="1">
        <w:r w:rsidR="00136FF4" w:rsidRPr="00136FF4">
          <w:rPr>
            <w:rStyle w:val="Hyperlink"/>
            <w:noProof/>
            <w:sz w:val="24"/>
            <w:szCs w:val="24"/>
          </w:rPr>
          <w:t>V.4.3.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93" w:history="1">
        <w:r w:rsidR="00136FF4" w:rsidRPr="00136FF4">
          <w:rPr>
            <w:rStyle w:val="Hyperlink"/>
            <w:noProof/>
            <w:sz w:val="24"/>
            <w:szCs w:val="24"/>
          </w:rPr>
          <w:t>V.4.4.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4" w:history="1">
        <w:r w:rsidR="00136FF4" w:rsidRPr="00136FF4">
          <w:rPr>
            <w:rStyle w:val="Hyperlink"/>
            <w:noProof/>
            <w:sz w:val="24"/>
            <w:szCs w:val="24"/>
          </w:rPr>
          <w:t>V.4.4.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5" w:history="1">
        <w:r w:rsidR="00136FF4" w:rsidRPr="00136FF4">
          <w:rPr>
            <w:rStyle w:val="Hyperlink"/>
            <w:noProof/>
            <w:sz w:val="24"/>
            <w:szCs w:val="24"/>
          </w:rPr>
          <w:t>V.4.4.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696" w:history="1">
        <w:r w:rsidR="00136FF4" w:rsidRPr="00136FF4">
          <w:rPr>
            <w:rStyle w:val="Hyperlink"/>
            <w:noProof/>
            <w:sz w:val="24"/>
            <w:szCs w:val="24"/>
          </w:rPr>
          <w:t>V.4.5.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7" w:history="1">
        <w:r w:rsidR="00136FF4" w:rsidRPr="00136FF4">
          <w:rPr>
            <w:rStyle w:val="Hyperlink"/>
            <w:noProof/>
            <w:sz w:val="24"/>
            <w:szCs w:val="24"/>
          </w:rPr>
          <w:t>V.4.5.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698" w:history="1">
        <w:r w:rsidR="00136FF4" w:rsidRPr="00136FF4">
          <w:rPr>
            <w:rStyle w:val="Hyperlink"/>
            <w:noProof/>
            <w:sz w:val="24"/>
            <w:szCs w:val="24"/>
          </w:rPr>
          <w:t>V.4.5.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A87FAF">
      <w:pPr>
        <w:pStyle w:val="TOC1"/>
        <w:tabs>
          <w:tab w:val="right" w:leader="dot" w:pos="9737"/>
        </w:tabs>
        <w:rPr>
          <w:rFonts w:asciiTheme="minorHAnsi" w:eastAsiaTheme="minorEastAsia" w:hAnsiTheme="minorHAnsi"/>
          <w:noProof/>
          <w:color w:val="auto"/>
          <w:sz w:val="24"/>
          <w:szCs w:val="24"/>
        </w:rPr>
      </w:pPr>
      <w:hyperlink w:anchor="_Toc356591699" w:history="1">
        <w:r w:rsidR="00136FF4" w:rsidRPr="00136FF4">
          <w:rPr>
            <w:rStyle w:val="Hyperlink"/>
            <w:noProof/>
            <w:sz w:val="24"/>
            <w:szCs w:val="24"/>
          </w:rPr>
          <w:t>VI. THIẾT KẾ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700" w:history="1">
        <w:r w:rsidR="00136FF4" w:rsidRPr="00136FF4">
          <w:rPr>
            <w:rStyle w:val="Hyperlink"/>
            <w:noProof/>
            <w:sz w:val="24"/>
            <w:szCs w:val="24"/>
          </w:rPr>
          <w:t>V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1" w:history="1">
        <w:r w:rsidR="00136FF4" w:rsidRPr="00136FF4">
          <w:rPr>
            <w:rStyle w:val="Hyperlink"/>
            <w:noProof/>
            <w:sz w:val="24"/>
            <w:szCs w:val="24"/>
          </w:rPr>
          <w:t>VI.1.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2" w:history="1">
        <w:r w:rsidR="00136FF4" w:rsidRPr="00136FF4">
          <w:rPr>
            <w:rStyle w:val="Hyperlink"/>
            <w:noProof/>
            <w:sz w:val="24"/>
            <w:szCs w:val="24"/>
          </w:rPr>
          <w:t>VI.1.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3" w:history="1">
        <w:r w:rsidR="00136FF4" w:rsidRPr="00136FF4">
          <w:rPr>
            <w:rStyle w:val="Hyperlink"/>
            <w:noProof/>
            <w:sz w:val="24"/>
            <w:szCs w:val="24"/>
          </w:rPr>
          <w:t>VI.1.3. Mô tả chi tiết xử lý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8</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704" w:history="1">
        <w:r w:rsidR="00136FF4" w:rsidRPr="00136FF4">
          <w:rPr>
            <w:rStyle w:val="Hyperlink"/>
            <w:noProof/>
            <w:sz w:val="24"/>
            <w:szCs w:val="24"/>
          </w:rPr>
          <w:t>V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5" w:history="1">
        <w:r w:rsidR="00136FF4" w:rsidRPr="00136FF4">
          <w:rPr>
            <w:rStyle w:val="Hyperlink"/>
            <w:noProof/>
            <w:sz w:val="24"/>
            <w:szCs w:val="24"/>
          </w:rPr>
          <w:t>VI.2.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6" w:history="1">
        <w:r w:rsidR="00136FF4" w:rsidRPr="00136FF4">
          <w:rPr>
            <w:rStyle w:val="Hyperlink"/>
            <w:noProof/>
            <w:sz w:val="24"/>
            <w:szCs w:val="24"/>
          </w:rPr>
          <w:t>VI.2.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0</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7" w:history="1">
        <w:r w:rsidR="00136FF4" w:rsidRPr="00136FF4">
          <w:rPr>
            <w:rStyle w:val="Hyperlink"/>
            <w:noProof/>
            <w:sz w:val="24"/>
            <w:szCs w:val="24"/>
          </w:rPr>
          <w:t>VI.2.3. Mô tả chi tiết xử lý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0</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708" w:history="1">
        <w:r w:rsidR="00136FF4" w:rsidRPr="00136FF4">
          <w:rPr>
            <w:rStyle w:val="Hyperlink"/>
            <w:noProof/>
            <w:sz w:val="24"/>
            <w:szCs w:val="24"/>
          </w:rPr>
          <w:t>V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09" w:history="1">
        <w:r w:rsidR="00136FF4" w:rsidRPr="00136FF4">
          <w:rPr>
            <w:rStyle w:val="Hyperlink"/>
            <w:noProof/>
            <w:sz w:val="24"/>
            <w:szCs w:val="24"/>
          </w:rPr>
          <w:t>VI.3.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10" w:history="1">
        <w:r w:rsidR="00136FF4" w:rsidRPr="00136FF4">
          <w:rPr>
            <w:rStyle w:val="Hyperlink"/>
            <w:noProof/>
            <w:sz w:val="24"/>
            <w:szCs w:val="24"/>
          </w:rPr>
          <w:t>VI.3.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2</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11" w:history="1">
        <w:r w:rsidR="00136FF4" w:rsidRPr="00136FF4">
          <w:rPr>
            <w:rStyle w:val="Hyperlink"/>
            <w:noProof/>
            <w:sz w:val="24"/>
            <w:szCs w:val="24"/>
          </w:rPr>
          <w:t>VI.3.3. Mô tả chi tiết xử lý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2</w:t>
        </w:r>
        <w:r w:rsidR="00136FF4" w:rsidRPr="00136FF4">
          <w:rPr>
            <w:noProof/>
            <w:webHidden/>
            <w:sz w:val="24"/>
            <w:szCs w:val="24"/>
          </w:rPr>
          <w:fldChar w:fldCharType="end"/>
        </w:r>
      </w:hyperlink>
    </w:p>
    <w:p w:rsidR="00136FF4" w:rsidRPr="00136FF4" w:rsidRDefault="00A87FAF">
      <w:pPr>
        <w:pStyle w:val="TOC2"/>
        <w:rPr>
          <w:rFonts w:asciiTheme="minorHAnsi" w:eastAsiaTheme="minorEastAsia" w:hAnsiTheme="minorHAnsi"/>
          <w:noProof/>
          <w:color w:val="auto"/>
          <w:sz w:val="24"/>
          <w:szCs w:val="24"/>
        </w:rPr>
      </w:pPr>
      <w:hyperlink w:anchor="_Toc356591712" w:history="1">
        <w:r w:rsidR="00136FF4" w:rsidRPr="00136FF4">
          <w:rPr>
            <w:rStyle w:val="Hyperlink"/>
            <w:noProof/>
            <w:sz w:val="24"/>
            <w:szCs w:val="24"/>
          </w:rPr>
          <w:t>VI.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13" w:history="1">
        <w:r w:rsidR="00136FF4" w:rsidRPr="00136FF4">
          <w:rPr>
            <w:rStyle w:val="Hyperlink"/>
            <w:noProof/>
            <w:sz w:val="24"/>
            <w:szCs w:val="24"/>
          </w:rPr>
          <w:t>VI.4.1.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14" w:history="1">
        <w:r w:rsidR="00136FF4" w:rsidRPr="00136FF4">
          <w:rPr>
            <w:rStyle w:val="Hyperlink"/>
            <w:noProof/>
            <w:sz w:val="24"/>
            <w:szCs w:val="24"/>
          </w:rPr>
          <w:t>VI.4.1.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15" w:history="1">
        <w:r w:rsidR="00136FF4" w:rsidRPr="00136FF4">
          <w:rPr>
            <w:rStyle w:val="Hyperlink"/>
            <w:noProof/>
            <w:sz w:val="24"/>
            <w:szCs w:val="24"/>
          </w:rPr>
          <w:t>VI.4.1.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16" w:history="1">
        <w:r w:rsidR="00136FF4" w:rsidRPr="00136FF4">
          <w:rPr>
            <w:rStyle w:val="Hyperlink"/>
            <w:noProof/>
            <w:sz w:val="24"/>
            <w:szCs w:val="24"/>
          </w:rPr>
          <w:t>VI.4.1.3. Mô tả chi tiết xử lý theo dõi - tra cứu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5</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17" w:history="1">
        <w:r w:rsidR="00136FF4" w:rsidRPr="00136FF4">
          <w:rPr>
            <w:rStyle w:val="Hyperlink"/>
            <w:noProof/>
            <w:sz w:val="24"/>
            <w:szCs w:val="24"/>
          </w:rPr>
          <w:t>VI.4.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18" w:history="1">
        <w:r w:rsidR="00136FF4" w:rsidRPr="00136FF4">
          <w:rPr>
            <w:rStyle w:val="Hyperlink"/>
            <w:noProof/>
            <w:sz w:val="24"/>
            <w:szCs w:val="24"/>
          </w:rPr>
          <w:t>VI.4.2.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19" w:history="1">
        <w:r w:rsidR="00136FF4" w:rsidRPr="00136FF4">
          <w:rPr>
            <w:rStyle w:val="Hyperlink"/>
            <w:noProof/>
            <w:sz w:val="24"/>
            <w:szCs w:val="24"/>
          </w:rPr>
          <w:t>VI.4.2.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0" w:history="1">
        <w:r w:rsidR="00136FF4" w:rsidRPr="00136FF4">
          <w:rPr>
            <w:rStyle w:val="Hyperlink"/>
            <w:noProof/>
            <w:sz w:val="24"/>
            <w:szCs w:val="24"/>
          </w:rPr>
          <w:t>VI.4.2.3. Mô tả chi tiết xử lý theo dõi - tra cứu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7</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21" w:history="1">
        <w:r w:rsidR="00136FF4" w:rsidRPr="00136FF4">
          <w:rPr>
            <w:rStyle w:val="Hyperlink"/>
            <w:noProof/>
            <w:sz w:val="24"/>
            <w:szCs w:val="24"/>
          </w:rPr>
          <w:t>VI.4.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2" w:history="1">
        <w:r w:rsidR="00136FF4" w:rsidRPr="00136FF4">
          <w:rPr>
            <w:rStyle w:val="Hyperlink"/>
            <w:noProof/>
            <w:sz w:val="24"/>
            <w:szCs w:val="24"/>
          </w:rPr>
          <w:t>VI.4.3.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3" w:history="1">
        <w:r w:rsidR="00136FF4" w:rsidRPr="00136FF4">
          <w:rPr>
            <w:rStyle w:val="Hyperlink"/>
            <w:noProof/>
            <w:sz w:val="24"/>
            <w:szCs w:val="24"/>
          </w:rPr>
          <w:t>VI.4.3.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4" w:history="1">
        <w:r w:rsidR="00136FF4" w:rsidRPr="00136FF4">
          <w:rPr>
            <w:rStyle w:val="Hyperlink"/>
            <w:noProof/>
            <w:sz w:val="24"/>
            <w:szCs w:val="24"/>
          </w:rPr>
          <w:t>VI.4.3.3. Mô tả chi tiết xử lý theo dõi - tra cứu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9</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25" w:history="1">
        <w:r w:rsidR="00136FF4" w:rsidRPr="00136FF4">
          <w:rPr>
            <w:rStyle w:val="Hyperlink"/>
            <w:noProof/>
            <w:sz w:val="24"/>
            <w:szCs w:val="24"/>
          </w:rPr>
          <w:t>VI.4.4.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6" w:history="1">
        <w:r w:rsidR="00136FF4" w:rsidRPr="00136FF4">
          <w:rPr>
            <w:rStyle w:val="Hyperlink"/>
            <w:noProof/>
            <w:sz w:val="24"/>
            <w:szCs w:val="24"/>
          </w:rPr>
          <w:t>VI.4.4.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7" w:history="1">
        <w:r w:rsidR="00136FF4" w:rsidRPr="00136FF4">
          <w:rPr>
            <w:rStyle w:val="Hyperlink"/>
            <w:noProof/>
            <w:sz w:val="24"/>
            <w:szCs w:val="24"/>
          </w:rPr>
          <w:t>VI.4.4.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28" w:history="1">
        <w:r w:rsidR="00136FF4" w:rsidRPr="00136FF4">
          <w:rPr>
            <w:rStyle w:val="Hyperlink"/>
            <w:noProof/>
            <w:sz w:val="24"/>
            <w:szCs w:val="24"/>
          </w:rPr>
          <w:t>VI.4.4.3. Mô tả chi tiết xử lý theo dõi - tra cứu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1</w:t>
        </w:r>
        <w:r w:rsidR="00136FF4" w:rsidRPr="00136FF4">
          <w:rPr>
            <w:noProof/>
            <w:webHidden/>
            <w:sz w:val="24"/>
            <w:szCs w:val="24"/>
          </w:rPr>
          <w:fldChar w:fldCharType="end"/>
        </w:r>
      </w:hyperlink>
    </w:p>
    <w:p w:rsidR="00136FF4" w:rsidRPr="00136FF4" w:rsidRDefault="00A87FAF">
      <w:pPr>
        <w:pStyle w:val="TOC3"/>
        <w:tabs>
          <w:tab w:val="right" w:leader="dot" w:pos="9737"/>
        </w:tabs>
        <w:rPr>
          <w:rFonts w:asciiTheme="minorHAnsi" w:eastAsiaTheme="minorEastAsia" w:hAnsiTheme="minorHAnsi"/>
          <w:noProof/>
          <w:color w:val="auto"/>
          <w:sz w:val="24"/>
          <w:szCs w:val="24"/>
        </w:rPr>
      </w:pPr>
      <w:hyperlink w:anchor="_Toc356591729" w:history="1">
        <w:r w:rsidR="00136FF4" w:rsidRPr="00136FF4">
          <w:rPr>
            <w:rStyle w:val="Hyperlink"/>
            <w:noProof/>
            <w:sz w:val="24"/>
            <w:szCs w:val="24"/>
          </w:rPr>
          <w:t>VI.4.5.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30" w:history="1">
        <w:r w:rsidR="00136FF4" w:rsidRPr="00136FF4">
          <w:rPr>
            <w:rStyle w:val="Hyperlink"/>
            <w:noProof/>
            <w:sz w:val="24"/>
            <w:szCs w:val="24"/>
          </w:rPr>
          <w:t>VI.4.5.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31" w:history="1">
        <w:r w:rsidR="00136FF4" w:rsidRPr="00136FF4">
          <w:rPr>
            <w:rStyle w:val="Hyperlink"/>
            <w:noProof/>
            <w:sz w:val="24"/>
            <w:szCs w:val="24"/>
          </w:rPr>
          <w:t>VI.4.5.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A87FAF">
      <w:pPr>
        <w:pStyle w:val="TOC4"/>
        <w:rPr>
          <w:rFonts w:asciiTheme="minorHAnsi" w:eastAsiaTheme="minorEastAsia" w:hAnsiTheme="minorHAnsi"/>
          <w:noProof/>
          <w:color w:val="auto"/>
          <w:sz w:val="24"/>
          <w:szCs w:val="24"/>
        </w:rPr>
      </w:pPr>
      <w:hyperlink w:anchor="_Toc356591732" w:history="1">
        <w:r w:rsidR="00136FF4" w:rsidRPr="00136FF4">
          <w:rPr>
            <w:rStyle w:val="Hyperlink"/>
            <w:noProof/>
            <w:sz w:val="24"/>
            <w:szCs w:val="24"/>
          </w:rPr>
          <w:t>VI.4.5.3. Mô tả chi tiết xử lý theo dõi - tra cứu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3</w:t>
        </w:r>
        <w:r w:rsidR="00136FF4" w:rsidRPr="00136FF4">
          <w:rPr>
            <w:noProof/>
            <w:webHidden/>
            <w:sz w:val="24"/>
            <w:szCs w:val="24"/>
          </w:rPr>
          <w:fldChar w:fldCharType="end"/>
        </w:r>
      </w:hyperlink>
    </w:p>
    <w:p w:rsidR="00136FF4" w:rsidRPr="00DC0D87" w:rsidRDefault="00136FF4" w:rsidP="00DC0D87">
      <w:pPr>
        <w:rPr>
          <w:rFonts w:cs="Times New Roman"/>
          <w:b/>
          <w:sz w:val="32"/>
          <w:szCs w:val="26"/>
        </w:rPr>
        <w:sectPr w:rsidR="00136FF4" w:rsidRPr="00DC0D87" w:rsidSect="00DC0D87">
          <w:footerReference w:type="default" r:id="rId8"/>
          <w:pgSz w:w="11907" w:h="16839" w:code="9"/>
          <w:pgMar w:top="1008" w:right="1080" w:bottom="1008" w:left="1080" w:header="576" w:footer="720" w:gutter="0"/>
          <w:cols w:space="720"/>
          <w:docGrid w:linePitch="360"/>
        </w:sectPr>
      </w:pPr>
      <w:r w:rsidRPr="00136FF4">
        <w:rPr>
          <w:rFonts w:cs="Times New Roman"/>
          <w:b/>
          <w:sz w:val="24"/>
          <w:szCs w:val="24"/>
        </w:rPr>
        <w:fldChar w:fldCharType="end"/>
      </w:r>
    </w:p>
    <w:p w:rsidR="00B87769" w:rsidRDefault="00C9225D" w:rsidP="002934B3">
      <w:pPr>
        <w:pStyle w:val="Heading1"/>
        <w:numPr>
          <w:ilvl w:val="0"/>
          <w:numId w:val="1"/>
        </w:numPr>
        <w:rPr>
          <w:noProof/>
        </w:rPr>
      </w:pPr>
      <w:bookmarkStart w:id="7" w:name="_Toc356591607"/>
      <w:r>
        <w:rPr>
          <w:noProof/>
        </w:rPr>
        <w:lastRenderedPageBreak/>
        <w:t>HỆ THỐNG CÁC  YÊU CẦU PHẦN MỀM</w:t>
      </w:r>
      <w:r w:rsidR="00FB0203">
        <w:rPr>
          <w:noProof/>
        </w:rPr>
        <w:t>.</w:t>
      </w:r>
      <w:bookmarkEnd w:id="7"/>
    </w:p>
    <w:p w:rsidR="00C9225D" w:rsidRDefault="00C9225D" w:rsidP="00FB0203">
      <w:pPr>
        <w:pStyle w:val="Heading2"/>
        <w:numPr>
          <w:ilvl w:val="1"/>
          <w:numId w:val="1"/>
        </w:numPr>
        <w:rPr>
          <w:noProof/>
        </w:rPr>
      </w:pPr>
      <w:bookmarkStart w:id="8" w:name="_Toc356591608"/>
      <w:r>
        <w:rPr>
          <w:noProof/>
        </w:rPr>
        <w:t>YÊU CẦU NGHIỆP VỤ</w:t>
      </w:r>
      <w:r w:rsidR="00FB0203">
        <w:rPr>
          <w:noProof/>
        </w:rPr>
        <w:t>.</w:t>
      </w:r>
      <w:bookmarkEnd w:id="8"/>
    </w:p>
    <w:p w:rsidR="00B05BB2" w:rsidRDefault="00B05BB2" w:rsidP="00400FAF">
      <w:pPr>
        <w:pStyle w:val="Heading3"/>
        <w:numPr>
          <w:ilvl w:val="2"/>
          <w:numId w:val="1"/>
        </w:numPr>
      </w:pPr>
      <w:bookmarkStart w:id="9" w:name="_Toc224207094"/>
      <w:bookmarkStart w:id="10" w:name="_Toc356591609"/>
      <w:r>
        <w:rPr>
          <w:noProof/>
        </w:rPr>
        <w:t>Danh</w:t>
      </w:r>
      <w:r>
        <w:t xml:space="preserve"> sách các </w:t>
      </w:r>
      <w:r w:rsidRPr="00B05BB2">
        <w:t>yêu</w:t>
      </w:r>
      <w:r>
        <w:t xml:space="preserve"> cầu</w:t>
      </w:r>
      <w:bookmarkEnd w:id="9"/>
      <w:r>
        <w:t>.</w:t>
      </w:r>
      <w:bookmarkEnd w:id="10"/>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firstRow="1" w:lastRow="1" w:firstColumn="1" w:lastColumn="1" w:noHBand="0" w:noVBand="0"/>
      </w:tblPr>
      <w:tblGrid>
        <w:gridCol w:w="991"/>
        <w:gridCol w:w="3955"/>
        <w:gridCol w:w="1785"/>
        <w:gridCol w:w="1688"/>
        <w:gridCol w:w="1544"/>
      </w:tblGrid>
      <w:tr w:rsidR="00692D3A" w:rsidRPr="00422C46" w:rsidTr="00033004">
        <w:trPr>
          <w:trHeight w:val="432"/>
          <w:jc w:val="center"/>
        </w:trPr>
        <w:tc>
          <w:tcPr>
            <w:tcW w:w="497" w:type="pct"/>
            <w:shd w:val="clear" w:color="auto" w:fill="auto"/>
            <w:vAlign w:val="center"/>
          </w:tcPr>
          <w:p w:rsidR="00B05BB2" w:rsidRPr="00422C46" w:rsidRDefault="00B05BB2" w:rsidP="00656B64">
            <w:pPr>
              <w:pStyle w:val="HeaderTable"/>
              <w:rPr>
                <w:sz w:val="24"/>
                <w:szCs w:val="24"/>
              </w:rPr>
            </w:pPr>
            <w:r w:rsidRPr="00422C46">
              <w:rPr>
                <w:sz w:val="24"/>
                <w:szCs w:val="24"/>
              </w:rPr>
              <w:t>STT</w:t>
            </w:r>
          </w:p>
        </w:tc>
        <w:tc>
          <w:tcPr>
            <w:tcW w:w="1985" w:type="pct"/>
            <w:shd w:val="clear" w:color="auto" w:fill="auto"/>
            <w:vAlign w:val="center"/>
          </w:tcPr>
          <w:p w:rsidR="00B05BB2" w:rsidRPr="00422C46" w:rsidRDefault="00B05BB2" w:rsidP="00656B64">
            <w:pPr>
              <w:pStyle w:val="HeaderTable"/>
              <w:rPr>
                <w:sz w:val="24"/>
                <w:szCs w:val="24"/>
              </w:rPr>
            </w:pPr>
            <w:r w:rsidRPr="00422C46">
              <w:rPr>
                <w:sz w:val="24"/>
                <w:szCs w:val="24"/>
              </w:rPr>
              <w:t>Tên yêu cầu</w:t>
            </w:r>
          </w:p>
        </w:tc>
        <w:tc>
          <w:tcPr>
            <w:tcW w:w="896" w:type="pct"/>
            <w:shd w:val="clear" w:color="auto" w:fill="auto"/>
            <w:vAlign w:val="center"/>
          </w:tcPr>
          <w:p w:rsidR="00B05BB2" w:rsidRPr="00422C46" w:rsidRDefault="00B05BB2" w:rsidP="00656B64">
            <w:pPr>
              <w:pStyle w:val="HeaderTable"/>
              <w:rPr>
                <w:sz w:val="24"/>
                <w:szCs w:val="24"/>
              </w:rPr>
            </w:pPr>
            <w:r w:rsidRPr="00422C46">
              <w:rPr>
                <w:sz w:val="24"/>
                <w:szCs w:val="24"/>
              </w:rPr>
              <w:t>Biểu mẫu</w:t>
            </w:r>
          </w:p>
        </w:tc>
        <w:tc>
          <w:tcPr>
            <w:tcW w:w="847" w:type="pct"/>
            <w:shd w:val="clear" w:color="auto" w:fill="auto"/>
            <w:vAlign w:val="center"/>
          </w:tcPr>
          <w:p w:rsidR="00B05BB2" w:rsidRPr="00422C46" w:rsidRDefault="00B05BB2" w:rsidP="00656B64">
            <w:pPr>
              <w:pStyle w:val="HeaderTable"/>
              <w:rPr>
                <w:sz w:val="24"/>
                <w:szCs w:val="24"/>
              </w:rPr>
            </w:pPr>
            <w:r w:rsidRPr="00422C46">
              <w:rPr>
                <w:sz w:val="24"/>
                <w:szCs w:val="24"/>
              </w:rPr>
              <w:t>Qui định</w:t>
            </w:r>
          </w:p>
        </w:tc>
        <w:tc>
          <w:tcPr>
            <w:tcW w:w="775" w:type="pct"/>
            <w:shd w:val="clear" w:color="auto" w:fill="auto"/>
            <w:vAlign w:val="center"/>
          </w:tcPr>
          <w:p w:rsidR="00B05BB2" w:rsidRPr="00422C46" w:rsidRDefault="00B05BB2" w:rsidP="00656B64">
            <w:pPr>
              <w:pStyle w:val="HeaderTable"/>
              <w:rPr>
                <w:sz w:val="24"/>
                <w:szCs w:val="24"/>
              </w:rPr>
            </w:pPr>
            <w:r w:rsidRPr="00422C46">
              <w:rPr>
                <w:sz w:val="24"/>
                <w:szCs w:val="24"/>
              </w:rPr>
              <w:t>Ghi chú</w:t>
            </w:r>
          </w:p>
        </w:tc>
      </w:tr>
      <w:tr w:rsidR="00692D3A" w:rsidRPr="00422C46" w:rsidTr="00033004">
        <w:trPr>
          <w:trHeight w:val="432"/>
          <w:jc w:val="center"/>
        </w:trPr>
        <w:tc>
          <w:tcPr>
            <w:tcW w:w="497" w:type="pct"/>
            <w:vAlign w:val="center"/>
          </w:tcPr>
          <w:p w:rsidR="00B05BB2" w:rsidRPr="00422C46" w:rsidRDefault="00B05BB2" w:rsidP="00656B64">
            <w:pPr>
              <w:pStyle w:val="Table"/>
              <w:rPr>
                <w:sz w:val="24"/>
                <w:szCs w:val="24"/>
              </w:rPr>
            </w:pPr>
            <w:r w:rsidRPr="00422C46">
              <w:rPr>
                <w:sz w:val="24"/>
                <w:szCs w:val="24"/>
              </w:rPr>
              <w:t>1</w:t>
            </w:r>
          </w:p>
        </w:tc>
        <w:tc>
          <w:tcPr>
            <w:tcW w:w="1985" w:type="pct"/>
            <w:vAlign w:val="center"/>
          </w:tcPr>
          <w:p w:rsidR="00B05BB2" w:rsidRPr="00422C46" w:rsidRDefault="003751A6" w:rsidP="00656B64">
            <w:pPr>
              <w:pStyle w:val="LeftTable"/>
              <w:rPr>
                <w:sz w:val="24"/>
                <w:szCs w:val="24"/>
              </w:rPr>
            </w:pPr>
            <w:r>
              <w:rPr>
                <w:sz w:val="24"/>
                <w:szCs w:val="24"/>
              </w:rPr>
              <w:t>Tạo đơn hàng</w:t>
            </w:r>
          </w:p>
        </w:tc>
        <w:tc>
          <w:tcPr>
            <w:tcW w:w="896" w:type="pct"/>
            <w:vAlign w:val="center"/>
          </w:tcPr>
          <w:p w:rsidR="00B05BB2" w:rsidRPr="00422C46" w:rsidRDefault="00B05BB2" w:rsidP="00656B64">
            <w:pPr>
              <w:pStyle w:val="Table"/>
              <w:rPr>
                <w:sz w:val="24"/>
                <w:szCs w:val="24"/>
              </w:rPr>
            </w:pPr>
            <w:r w:rsidRPr="00422C46">
              <w:rPr>
                <w:sz w:val="24"/>
                <w:szCs w:val="24"/>
              </w:rPr>
              <w:t>BM1</w:t>
            </w:r>
          </w:p>
        </w:tc>
        <w:tc>
          <w:tcPr>
            <w:tcW w:w="847" w:type="pct"/>
            <w:vAlign w:val="center"/>
          </w:tcPr>
          <w:p w:rsidR="00B05BB2" w:rsidRPr="00422C46" w:rsidRDefault="00B05BB2" w:rsidP="00656B64">
            <w:pPr>
              <w:pStyle w:val="Table"/>
              <w:rPr>
                <w:sz w:val="24"/>
                <w:szCs w:val="24"/>
              </w:rPr>
            </w:pPr>
            <w:r w:rsidRPr="00422C46">
              <w:rPr>
                <w:sz w:val="24"/>
                <w:szCs w:val="24"/>
              </w:rPr>
              <w:t>QĐ1</w:t>
            </w:r>
          </w:p>
        </w:tc>
        <w:tc>
          <w:tcPr>
            <w:tcW w:w="775" w:type="pct"/>
            <w:vAlign w:val="center"/>
          </w:tcPr>
          <w:p w:rsidR="00B05BB2" w:rsidRPr="00422C46" w:rsidRDefault="00B05BB2" w:rsidP="00656B64">
            <w:pPr>
              <w:pStyle w:val="Table"/>
              <w:rPr>
                <w:sz w:val="24"/>
                <w:szCs w:val="24"/>
              </w:rPr>
            </w:pPr>
          </w:p>
        </w:tc>
      </w:tr>
      <w:tr w:rsidR="00692D3A" w:rsidRPr="00422C46" w:rsidTr="00033004">
        <w:trPr>
          <w:trHeight w:val="432"/>
          <w:jc w:val="center"/>
        </w:trPr>
        <w:tc>
          <w:tcPr>
            <w:tcW w:w="497" w:type="pct"/>
            <w:vAlign w:val="center"/>
          </w:tcPr>
          <w:p w:rsidR="00B05BB2" w:rsidRPr="00422C46" w:rsidRDefault="00B05BB2" w:rsidP="00656B64">
            <w:pPr>
              <w:pStyle w:val="Table"/>
              <w:rPr>
                <w:sz w:val="24"/>
                <w:szCs w:val="24"/>
              </w:rPr>
            </w:pPr>
            <w:r w:rsidRPr="00422C46">
              <w:rPr>
                <w:sz w:val="24"/>
                <w:szCs w:val="24"/>
              </w:rPr>
              <w:t>2</w:t>
            </w:r>
          </w:p>
        </w:tc>
        <w:tc>
          <w:tcPr>
            <w:tcW w:w="1985" w:type="pct"/>
            <w:tcBorders>
              <w:bottom w:val="single" w:sz="4" w:space="0" w:color="000000" w:themeColor="text1"/>
            </w:tcBorders>
            <w:vAlign w:val="center"/>
          </w:tcPr>
          <w:p w:rsidR="00B05BB2" w:rsidRPr="00422C46" w:rsidRDefault="007C0E3D" w:rsidP="00656B64">
            <w:pPr>
              <w:pStyle w:val="LeftTable"/>
              <w:rPr>
                <w:sz w:val="24"/>
                <w:szCs w:val="24"/>
              </w:rPr>
            </w:pPr>
            <w:r>
              <w:rPr>
                <w:sz w:val="24"/>
                <w:szCs w:val="24"/>
              </w:rPr>
              <w:t>Nhập hàng</w:t>
            </w:r>
          </w:p>
        </w:tc>
        <w:tc>
          <w:tcPr>
            <w:tcW w:w="896" w:type="pct"/>
            <w:tcBorders>
              <w:bottom w:val="single" w:sz="4" w:space="0" w:color="000000" w:themeColor="text1"/>
            </w:tcBorders>
            <w:vAlign w:val="center"/>
          </w:tcPr>
          <w:p w:rsidR="00B05BB2" w:rsidRPr="00422C46" w:rsidRDefault="00B05BB2" w:rsidP="00656B64">
            <w:pPr>
              <w:pStyle w:val="Table"/>
              <w:rPr>
                <w:sz w:val="24"/>
                <w:szCs w:val="24"/>
              </w:rPr>
            </w:pPr>
            <w:r w:rsidRPr="00422C46">
              <w:rPr>
                <w:sz w:val="24"/>
                <w:szCs w:val="24"/>
              </w:rPr>
              <w:t>BM2</w:t>
            </w:r>
          </w:p>
        </w:tc>
        <w:tc>
          <w:tcPr>
            <w:tcW w:w="847" w:type="pct"/>
            <w:vAlign w:val="center"/>
          </w:tcPr>
          <w:p w:rsidR="00B05BB2" w:rsidRPr="00422C46" w:rsidRDefault="00B05BB2" w:rsidP="00656B64">
            <w:pPr>
              <w:pStyle w:val="Table"/>
              <w:rPr>
                <w:sz w:val="24"/>
                <w:szCs w:val="24"/>
              </w:rPr>
            </w:pPr>
            <w:r w:rsidRPr="00422C46">
              <w:rPr>
                <w:sz w:val="24"/>
                <w:szCs w:val="24"/>
              </w:rPr>
              <w:t>QĐ2</w:t>
            </w:r>
          </w:p>
        </w:tc>
        <w:tc>
          <w:tcPr>
            <w:tcW w:w="775" w:type="pct"/>
            <w:vAlign w:val="center"/>
          </w:tcPr>
          <w:p w:rsidR="00B05BB2" w:rsidRPr="00422C46" w:rsidRDefault="00B05BB2" w:rsidP="00656B64">
            <w:pPr>
              <w:pStyle w:val="Table"/>
              <w:rPr>
                <w:sz w:val="24"/>
                <w:szCs w:val="24"/>
              </w:rPr>
            </w:pPr>
          </w:p>
        </w:tc>
      </w:tr>
      <w:tr w:rsidR="00D86CCC" w:rsidRPr="00422C46" w:rsidTr="00D1720A">
        <w:trPr>
          <w:trHeight w:val="432"/>
          <w:jc w:val="center"/>
        </w:trPr>
        <w:tc>
          <w:tcPr>
            <w:tcW w:w="497" w:type="pct"/>
            <w:vMerge w:val="restart"/>
            <w:vAlign w:val="center"/>
          </w:tcPr>
          <w:p w:rsidR="00D86CCC" w:rsidRPr="00422C46" w:rsidRDefault="00D86CCC" w:rsidP="00656B64">
            <w:pPr>
              <w:pStyle w:val="Table"/>
              <w:rPr>
                <w:sz w:val="24"/>
                <w:szCs w:val="24"/>
              </w:rPr>
            </w:pPr>
            <w:r w:rsidRPr="00422C46">
              <w:rPr>
                <w:sz w:val="24"/>
                <w:szCs w:val="24"/>
              </w:rPr>
              <w:t>3</w:t>
            </w:r>
          </w:p>
        </w:tc>
        <w:tc>
          <w:tcPr>
            <w:tcW w:w="1985" w:type="pct"/>
            <w:tcBorders>
              <w:bottom w:val="nil"/>
            </w:tcBorders>
            <w:vAlign w:val="center"/>
          </w:tcPr>
          <w:p w:rsidR="00D86CCC" w:rsidRPr="00422C46" w:rsidRDefault="006B071A" w:rsidP="00656B64">
            <w:pPr>
              <w:pStyle w:val="LeftTable"/>
              <w:rPr>
                <w:sz w:val="24"/>
                <w:szCs w:val="24"/>
              </w:rPr>
            </w:pPr>
            <w:r>
              <w:rPr>
                <w:sz w:val="24"/>
                <w:szCs w:val="24"/>
              </w:rPr>
              <w:t>Xuất hàng</w:t>
            </w:r>
            <w:r w:rsidR="00D86CCC">
              <w:rPr>
                <w:sz w:val="24"/>
                <w:szCs w:val="24"/>
              </w:rPr>
              <w:t>:</w:t>
            </w:r>
          </w:p>
        </w:tc>
        <w:tc>
          <w:tcPr>
            <w:tcW w:w="896" w:type="pct"/>
            <w:tcBorders>
              <w:bottom w:val="nil"/>
            </w:tcBorders>
            <w:vAlign w:val="center"/>
          </w:tcPr>
          <w:p w:rsidR="00D86CCC" w:rsidRPr="00422C46" w:rsidRDefault="00D86CCC" w:rsidP="00656B64">
            <w:pPr>
              <w:pStyle w:val="Table"/>
              <w:rPr>
                <w:sz w:val="24"/>
                <w:szCs w:val="24"/>
              </w:rPr>
            </w:pPr>
          </w:p>
        </w:tc>
        <w:tc>
          <w:tcPr>
            <w:tcW w:w="847" w:type="pct"/>
            <w:vMerge w:val="restart"/>
            <w:vAlign w:val="center"/>
          </w:tcPr>
          <w:p w:rsidR="00D86CCC" w:rsidRPr="00422C46" w:rsidRDefault="00D86CCC" w:rsidP="00D86CCC">
            <w:pPr>
              <w:pStyle w:val="Table"/>
              <w:rPr>
                <w:sz w:val="24"/>
                <w:szCs w:val="24"/>
              </w:rPr>
            </w:pPr>
            <w:r>
              <w:rPr>
                <w:sz w:val="24"/>
                <w:szCs w:val="24"/>
              </w:rPr>
              <w:t>QĐ3</w:t>
            </w:r>
          </w:p>
        </w:tc>
        <w:tc>
          <w:tcPr>
            <w:tcW w:w="775" w:type="pct"/>
            <w:tcBorders>
              <w:bottom w:val="nil"/>
            </w:tcBorders>
            <w:vAlign w:val="center"/>
          </w:tcPr>
          <w:p w:rsidR="00D86CCC" w:rsidRPr="00422C46" w:rsidRDefault="00D86CCC" w:rsidP="00656B64">
            <w:pPr>
              <w:pStyle w:val="Table"/>
              <w:rPr>
                <w:sz w:val="24"/>
                <w:szCs w:val="24"/>
              </w:rPr>
            </w:pPr>
          </w:p>
        </w:tc>
      </w:tr>
      <w:tr w:rsidR="00D86CCC" w:rsidRPr="00422C46" w:rsidTr="00D1720A">
        <w:trPr>
          <w:trHeight w:val="432"/>
          <w:jc w:val="center"/>
        </w:trPr>
        <w:tc>
          <w:tcPr>
            <w:tcW w:w="497" w:type="pct"/>
            <w:vMerge/>
            <w:vAlign w:val="center"/>
          </w:tcPr>
          <w:p w:rsidR="00D86CCC" w:rsidRPr="00422C46" w:rsidRDefault="00D86CCC" w:rsidP="00656B64">
            <w:pPr>
              <w:pStyle w:val="Table"/>
              <w:rPr>
                <w:sz w:val="24"/>
                <w:szCs w:val="24"/>
              </w:rPr>
            </w:pPr>
          </w:p>
        </w:tc>
        <w:tc>
          <w:tcPr>
            <w:tcW w:w="1985" w:type="pct"/>
            <w:tcBorders>
              <w:top w:val="nil"/>
              <w:bottom w:val="nil"/>
            </w:tcBorders>
            <w:vAlign w:val="center"/>
          </w:tcPr>
          <w:p w:rsidR="00D86CCC" w:rsidRPr="00422C46" w:rsidRDefault="00D86CCC" w:rsidP="00F4158A">
            <w:pPr>
              <w:pStyle w:val="LeftTable"/>
              <w:numPr>
                <w:ilvl w:val="0"/>
                <w:numId w:val="7"/>
              </w:numPr>
              <w:ind w:hanging="451"/>
              <w:rPr>
                <w:sz w:val="24"/>
                <w:szCs w:val="24"/>
              </w:rPr>
            </w:pPr>
            <w:r>
              <w:rPr>
                <w:sz w:val="24"/>
                <w:szCs w:val="24"/>
              </w:rPr>
              <w:t>Khách hàng thông thường</w:t>
            </w:r>
          </w:p>
        </w:tc>
        <w:tc>
          <w:tcPr>
            <w:tcW w:w="896" w:type="pct"/>
            <w:tcBorders>
              <w:top w:val="nil"/>
              <w:bottom w:val="nil"/>
            </w:tcBorders>
            <w:vAlign w:val="center"/>
          </w:tcPr>
          <w:p w:rsidR="00D86CCC" w:rsidRPr="00422C46" w:rsidRDefault="00D86CCC" w:rsidP="00656B64">
            <w:pPr>
              <w:pStyle w:val="Table"/>
              <w:rPr>
                <w:sz w:val="24"/>
                <w:szCs w:val="24"/>
              </w:rPr>
            </w:pPr>
            <w:r w:rsidRPr="00422C46">
              <w:rPr>
                <w:sz w:val="24"/>
                <w:szCs w:val="24"/>
              </w:rPr>
              <w:t>BM3</w:t>
            </w:r>
            <w:r>
              <w:rPr>
                <w:sz w:val="24"/>
                <w:szCs w:val="24"/>
              </w:rPr>
              <w:t>.1</w:t>
            </w:r>
          </w:p>
        </w:tc>
        <w:tc>
          <w:tcPr>
            <w:tcW w:w="847" w:type="pct"/>
            <w:vMerge/>
            <w:vAlign w:val="center"/>
          </w:tcPr>
          <w:p w:rsidR="00D86CCC" w:rsidRPr="00422C46" w:rsidRDefault="00D86CCC" w:rsidP="00656B64">
            <w:pPr>
              <w:pStyle w:val="Table"/>
              <w:rPr>
                <w:sz w:val="24"/>
                <w:szCs w:val="24"/>
              </w:rPr>
            </w:pPr>
          </w:p>
        </w:tc>
        <w:tc>
          <w:tcPr>
            <w:tcW w:w="775" w:type="pct"/>
            <w:tcBorders>
              <w:top w:val="nil"/>
              <w:bottom w:val="nil"/>
            </w:tcBorders>
            <w:vAlign w:val="center"/>
          </w:tcPr>
          <w:p w:rsidR="00D86CCC" w:rsidRPr="00422C46" w:rsidRDefault="00D86CCC" w:rsidP="00656B64">
            <w:pPr>
              <w:pStyle w:val="Table"/>
              <w:rPr>
                <w:sz w:val="24"/>
                <w:szCs w:val="24"/>
              </w:rPr>
            </w:pPr>
          </w:p>
        </w:tc>
      </w:tr>
      <w:tr w:rsidR="00D86CCC" w:rsidRPr="00422C46" w:rsidTr="00D1720A">
        <w:trPr>
          <w:trHeight w:val="432"/>
          <w:jc w:val="center"/>
        </w:trPr>
        <w:tc>
          <w:tcPr>
            <w:tcW w:w="497" w:type="pct"/>
            <w:vMerge/>
            <w:vAlign w:val="center"/>
          </w:tcPr>
          <w:p w:rsidR="00D86CCC" w:rsidRPr="00422C46" w:rsidRDefault="00D86CCC" w:rsidP="00656B64">
            <w:pPr>
              <w:pStyle w:val="Table"/>
              <w:rPr>
                <w:sz w:val="24"/>
                <w:szCs w:val="24"/>
              </w:rPr>
            </w:pPr>
          </w:p>
        </w:tc>
        <w:tc>
          <w:tcPr>
            <w:tcW w:w="1985" w:type="pct"/>
            <w:tcBorders>
              <w:top w:val="nil"/>
            </w:tcBorders>
            <w:vAlign w:val="center"/>
          </w:tcPr>
          <w:p w:rsidR="00D86CCC" w:rsidRDefault="00D86CCC" w:rsidP="00F4158A">
            <w:pPr>
              <w:pStyle w:val="LeftTable"/>
              <w:numPr>
                <w:ilvl w:val="0"/>
                <w:numId w:val="7"/>
              </w:numPr>
              <w:ind w:hanging="451"/>
              <w:rPr>
                <w:sz w:val="24"/>
                <w:szCs w:val="24"/>
              </w:rPr>
            </w:pPr>
            <w:r>
              <w:rPr>
                <w:sz w:val="24"/>
                <w:szCs w:val="24"/>
              </w:rPr>
              <w:t>Khách hàng thành viên</w:t>
            </w:r>
          </w:p>
        </w:tc>
        <w:tc>
          <w:tcPr>
            <w:tcW w:w="896" w:type="pct"/>
            <w:tcBorders>
              <w:top w:val="nil"/>
            </w:tcBorders>
            <w:vAlign w:val="center"/>
          </w:tcPr>
          <w:p w:rsidR="00D86CCC" w:rsidRPr="00422C46" w:rsidRDefault="00D86CCC" w:rsidP="00656B64">
            <w:pPr>
              <w:pStyle w:val="Table"/>
              <w:rPr>
                <w:sz w:val="24"/>
                <w:szCs w:val="24"/>
              </w:rPr>
            </w:pPr>
            <w:r w:rsidRPr="00422C46">
              <w:rPr>
                <w:sz w:val="24"/>
                <w:szCs w:val="24"/>
              </w:rPr>
              <w:t>BM3</w:t>
            </w:r>
            <w:r>
              <w:rPr>
                <w:sz w:val="24"/>
                <w:szCs w:val="24"/>
              </w:rPr>
              <w:t>.2</w:t>
            </w:r>
          </w:p>
        </w:tc>
        <w:tc>
          <w:tcPr>
            <w:tcW w:w="847" w:type="pct"/>
            <w:vMerge/>
            <w:vAlign w:val="center"/>
          </w:tcPr>
          <w:p w:rsidR="00D86CCC" w:rsidRPr="00422C46" w:rsidRDefault="00D86CCC" w:rsidP="00656B64">
            <w:pPr>
              <w:pStyle w:val="Table"/>
              <w:rPr>
                <w:sz w:val="24"/>
                <w:szCs w:val="24"/>
              </w:rPr>
            </w:pPr>
          </w:p>
        </w:tc>
        <w:tc>
          <w:tcPr>
            <w:tcW w:w="775" w:type="pct"/>
            <w:tcBorders>
              <w:top w:val="nil"/>
            </w:tcBorders>
            <w:vAlign w:val="center"/>
          </w:tcPr>
          <w:p w:rsidR="00D86CCC" w:rsidRPr="00422C46" w:rsidRDefault="00D86CCC" w:rsidP="00656B64">
            <w:pPr>
              <w:pStyle w:val="Table"/>
              <w:rPr>
                <w:sz w:val="24"/>
                <w:szCs w:val="24"/>
              </w:rPr>
            </w:pPr>
          </w:p>
        </w:tc>
      </w:tr>
      <w:tr w:rsidR="00F4158A" w:rsidRPr="00422C46" w:rsidTr="00033004">
        <w:trPr>
          <w:trHeight w:val="432"/>
          <w:jc w:val="center"/>
        </w:trPr>
        <w:tc>
          <w:tcPr>
            <w:tcW w:w="497" w:type="pct"/>
            <w:vMerge w:val="restart"/>
            <w:vAlign w:val="center"/>
          </w:tcPr>
          <w:p w:rsidR="00F4158A" w:rsidRPr="00422C46" w:rsidRDefault="00F4158A" w:rsidP="00F4158A">
            <w:pPr>
              <w:pStyle w:val="Table"/>
              <w:rPr>
                <w:sz w:val="24"/>
                <w:szCs w:val="24"/>
              </w:rPr>
            </w:pPr>
            <w:r>
              <w:rPr>
                <w:sz w:val="24"/>
                <w:szCs w:val="24"/>
              </w:rPr>
              <w:t>4</w:t>
            </w:r>
          </w:p>
        </w:tc>
        <w:tc>
          <w:tcPr>
            <w:tcW w:w="1985" w:type="pct"/>
            <w:tcBorders>
              <w:bottom w:val="nil"/>
            </w:tcBorders>
            <w:vAlign w:val="center"/>
          </w:tcPr>
          <w:p w:rsidR="00F4158A" w:rsidRPr="00422C46" w:rsidRDefault="000D24E1" w:rsidP="00656B64">
            <w:pPr>
              <w:pStyle w:val="LeftTable"/>
              <w:rPr>
                <w:sz w:val="24"/>
                <w:szCs w:val="24"/>
              </w:rPr>
            </w:pPr>
            <w:r>
              <w:rPr>
                <w:sz w:val="24"/>
                <w:szCs w:val="24"/>
              </w:rPr>
              <w:t>Theo dõi – Tra cứu</w:t>
            </w:r>
          </w:p>
        </w:tc>
        <w:tc>
          <w:tcPr>
            <w:tcW w:w="896" w:type="pct"/>
            <w:tcBorders>
              <w:bottom w:val="nil"/>
            </w:tcBorders>
            <w:vAlign w:val="center"/>
          </w:tcPr>
          <w:p w:rsidR="00F4158A" w:rsidRPr="00422C46" w:rsidRDefault="00F4158A" w:rsidP="00656B64">
            <w:pPr>
              <w:pStyle w:val="Table"/>
              <w:rPr>
                <w:sz w:val="24"/>
                <w:szCs w:val="24"/>
              </w:rPr>
            </w:pPr>
          </w:p>
        </w:tc>
        <w:tc>
          <w:tcPr>
            <w:tcW w:w="847" w:type="pct"/>
            <w:tcBorders>
              <w:bottom w:val="nil"/>
            </w:tcBorders>
            <w:vAlign w:val="center"/>
          </w:tcPr>
          <w:p w:rsidR="00F4158A" w:rsidRPr="00422C46" w:rsidRDefault="00F4158A" w:rsidP="00656B64">
            <w:pPr>
              <w:pStyle w:val="Table"/>
              <w:rPr>
                <w:sz w:val="24"/>
                <w:szCs w:val="24"/>
              </w:rPr>
            </w:pPr>
          </w:p>
        </w:tc>
        <w:tc>
          <w:tcPr>
            <w:tcW w:w="775" w:type="pct"/>
            <w:tcBorders>
              <w:bottom w:val="nil"/>
            </w:tcBorders>
            <w:vAlign w:val="center"/>
          </w:tcPr>
          <w:p w:rsidR="00F4158A" w:rsidRPr="00422C46" w:rsidRDefault="00F4158A" w:rsidP="00656B64">
            <w:pPr>
              <w:pStyle w:val="Table"/>
              <w:rPr>
                <w:sz w:val="24"/>
                <w:szCs w:val="24"/>
              </w:rPr>
            </w:pPr>
          </w:p>
        </w:tc>
      </w:tr>
      <w:tr w:rsidR="00F4158A" w:rsidRPr="00422C46" w:rsidTr="00033004">
        <w:trPr>
          <w:trHeight w:val="432"/>
          <w:jc w:val="center"/>
        </w:trPr>
        <w:tc>
          <w:tcPr>
            <w:tcW w:w="497" w:type="pct"/>
            <w:vMerge/>
            <w:vAlign w:val="center"/>
          </w:tcPr>
          <w:p w:rsidR="00F4158A" w:rsidRPr="00422C46" w:rsidRDefault="00F4158A" w:rsidP="00656B64">
            <w:pPr>
              <w:pStyle w:val="Table"/>
              <w:rPr>
                <w:sz w:val="24"/>
                <w:szCs w:val="24"/>
              </w:rPr>
            </w:pPr>
          </w:p>
        </w:tc>
        <w:tc>
          <w:tcPr>
            <w:tcW w:w="1985" w:type="pct"/>
            <w:tcBorders>
              <w:top w:val="nil"/>
              <w:bottom w:val="nil"/>
            </w:tcBorders>
            <w:vAlign w:val="center"/>
          </w:tcPr>
          <w:p w:rsidR="00F4158A" w:rsidRPr="00422C46" w:rsidRDefault="003751A6" w:rsidP="003D2F73">
            <w:pPr>
              <w:pStyle w:val="LeftTable"/>
              <w:numPr>
                <w:ilvl w:val="0"/>
                <w:numId w:val="7"/>
              </w:numPr>
              <w:ind w:hanging="451"/>
              <w:rPr>
                <w:sz w:val="24"/>
                <w:szCs w:val="24"/>
              </w:rPr>
            </w:pPr>
            <w:r>
              <w:rPr>
                <w:sz w:val="24"/>
                <w:szCs w:val="24"/>
              </w:rPr>
              <w:t>Đơn hàng</w:t>
            </w:r>
          </w:p>
        </w:tc>
        <w:tc>
          <w:tcPr>
            <w:tcW w:w="896" w:type="pct"/>
            <w:tcBorders>
              <w:top w:val="nil"/>
              <w:bottom w:val="nil"/>
            </w:tcBorders>
            <w:vAlign w:val="center"/>
          </w:tcPr>
          <w:p w:rsidR="00F4158A" w:rsidRPr="00422C46" w:rsidRDefault="00F4158A" w:rsidP="00656B64">
            <w:pPr>
              <w:pStyle w:val="Table"/>
              <w:rPr>
                <w:sz w:val="24"/>
                <w:szCs w:val="24"/>
              </w:rPr>
            </w:pPr>
            <w:r w:rsidRPr="00422C46">
              <w:rPr>
                <w:sz w:val="24"/>
                <w:szCs w:val="24"/>
              </w:rPr>
              <w:t>BM4</w:t>
            </w:r>
            <w:r w:rsidR="003A37B4">
              <w:rPr>
                <w:sz w:val="24"/>
                <w:szCs w:val="24"/>
              </w:rPr>
              <w:t>.1</w:t>
            </w:r>
          </w:p>
        </w:tc>
        <w:tc>
          <w:tcPr>
            <w:tcW w:w="847" w:type="pct"/>
            <w:tcBorders>
              <w:top w:val="nil"/>
              <w:bottom w:val="nil"/>
            </w:tcBorders>
            <w:vAlign w:val="center"/>
          </w:tcPr>
          <w:p w:rsidR="00F4158A" w:rsidRPr="00422C46" w:rsidRDefault="00F4158A" w:rsidP="00656B64">
            <w:pPr>
              <w:pStyle w:val="Table"/>
              <w:rPr>
                <w:sz w:val="24"/>
                <w:szCs w:val="24"/>
              </w:rPr>
            </w:pPr>
          </w:p>
        </w:tc>
        <w:tc>
          <w:tcPr>
            <w:tcW w:w="775" w:type="pct"/>
            <w:tcBorders>
              <w:top w:val="nil"/>
              <w:bottom w:val="nil"/>
            </w:tcBorders>
            <w:vAlign w:val="center"/>
          </w:tcPr>
          <w:p w:rsidR="00F4158A" w:rsidRPr="00422C46" w:rsidRDefault="00F4158A"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3A37B4" w:rsidP="003D2F73">
            <w:pPr>
              <w:pStyle w:val="LeftTable"/>
              <w:numPr>
                <w:ilvl w:val="0"/>
                <w:numId w:val="7"/>
              </w:numPr>
              <w:ind w:hanging="451"/>
              <w:rPr>
                <w:sz w:val="24"/>
                <w:szCs w:val="24"/>
              </w:rPr>
            </w:pPr>
            <w:r>
              <w:rPr>
                <w:sz w:val="24"/>
                <w:szCs w:val="24"/>
              </w:rPr>
              <w:t>Nhập hàng</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2</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6B071A" w:rsidP="003D2F73">
            <w:pPr>
              <w:pStyle w:val="LeftTable"/>
              <w:numPr>
                <w:ilvl w:val="0"/>
                <w:numId w:val="7"/>
              </w:numPr>
              <w:ind w:hanging="451"/>
              <w:rPr>
                <w:sz w:val="24"/>
                <w:szCs w:val="24"/>
              </w:rPr>
            </w:pPr>
            <w:r>
              <w:rPr>
                <w:sz w:val="24"/>
                <w:szCs w:val="24"/>
              </w:rPr>
              <w:t>Xuất hàng</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3</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3A37B4" w:rsidP="003D2F73">
            <w:pPr>
              <w:pStyle w:val="LeftTable"/>
              <w:numPr>
                <w:ilvl w:val="0"/>
                <w:numId w:val="7"/>
              </w:numPr>
              <w:ind w:hanging="451"/>
              <w:rPr>
                <w:sz w:val="24"/>
                <w:szCs w:val="24"/>
              </w:rPr>
            </w:pPr>
            <w:r>
              <w:rPr>
                <w:sz w:val="24"/>
                <w:szCs w:val="24"/>
              </w:rPr>
              <w:t>T</w:t>
            </w:r>
            <w:r w:rsidRPr="00422C46">
              <w:rPr>
                <w:sz w:val="24"/>
                <w:szCs w:val="24"/>
              </w:rPr>
              <w:t>hành viên</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4</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tcBorders>
            <w:vAlign w:val="center"/>
          </w:tcPr>
          <w:p w:rsidR="003A37B4" w:rsidRPr="00422C46" w:rsidRDefault="003A37B4" w:rsidP="003D2F73">
            <w:pPr>
              <w:pStyle w:val="LeftTable"/>
              <w:numPr>
                <w:ilvl w:val="0"/>
                <w:numId w:val="7"/>
              </w:numPr>
              <w:ind w:hanging="451"/>
              <w:rPr>
                <w:sz w:val="24"/>
                <w:szCs w:val="24"/>
              </w:rPr>
            </w:pPr>
            <w:r>
              <w:rPr>
                <w:sz w:val="24"/>
                <w:szCs w:val="24"/>
              </w:rPr>
              <w:t>N</w:t>
            </w:r>
            <w:r w:rsidRPr="00422C46">
              <w:rPr>
                <w:sz w:val="24"/>
                <w:szCs w:val="24"/>
              </w:rPr>
              <w:t>gười bán</w:t>
            </w:r>
          </w:p>
        </w:tc>
        <w:tc>
          <w:tcPr>
            <w:tcW w:w="896" w:type="pct"/>
            <w:tcBorders>
              <w:top w:val="nil"/>
            </w:tcBorders>
          </w:tcPr>
          <w:p w:rsidR="003A37B4" w:rsidRPr="003A37B4" w:rsidRDefault="003A37B4" w:rsidP="003A37B4">
            <w:pPr>
              <w:pStyle w:val="Table"/>
              <w:rPr>
                <w:sz w:val="24"/>
                <w:szCs w:val="24"/>
              </w:rPr>
            </w:pPr>
            <w:r w:rsidRPr="003C537B">
              <w:rPr>
                <w:sz w:val="24"/>
                <w:szCs w:val="24"/>
              </w:rPr>
              <w:t>BM4</w:t>
            </w:r>
            <w:r>
              <w:rPr>
                <w:sz w:val="24"/>
                <w:szCs w:val="24"/>
              </w:rPr>
              <w:t>.5</w:t>
            </w:r>
          </w:p>
        </w:tc>
        <w:tc>
          <w:tcPr>
            <w:tcW w:w="847" w:type="pct"/>
            <w:tcBorders>
              <w:top w:val="nil"/>
            </w:tcBorders>
            <w:vAlign w:val="center"/>
          </w:tcPr>
          <w:p w:rsidR="003A37B4" w:rsidRPr="00422C46" w:rsidRDefault="003A37B4" w:rsidP="00656B64">
            <w:pPr>
              <w:pStyle w:val="Table"/>
              <w:rPr>
                <w:sz w:val="24"/>
                <w:szCs w:val="24"/>
              </w:rPr>
            </w:pPr>
          </w:p>
        </w:tc>
        <w:tc>
          <w:tcPr>
            <w:tcW w:w="775" w:type="pct"/>
            <w:tcBorders>
              <w:top w:val="nil"/>
            </w:tcBorders>
            <w:vAlign w:val="center"/>
          </w:tcPr>
          <w:p w:rsidR="003A37B4" w:rsidRPr="00422C46" w:rsidRDefault="003A37B4" w:rsidP="00656B64">
            <w:pPr>
              <w:pStyle w:val="Table"/>
              <w:rPr>
                <w:sz w:val="24"/>
                <w:szCs w:val="24"/>
              </w:rPr>
            </w:pPr>
          </w:p>
        </w:tc>
      </w:tr>
      <w:tr w:rsidR="00F4158A" w:rsidRPr="00422C46" w:rsidTr="00033004">
        <w:trPr>
          <w:trHeight w:val="432"/>
          <w:jc w:val="center"/>
        </w:trPr>
        <w:tc>
          <w:tcPr>
            <w:tcW w:w="497" w:type="pct"/>
            <w:vAlign w:val="center"/>
          </w:tcPr>
          <w:p w:rsidR="00F4158A" w:rsidRPr="00422C46" w:rsidRDefault="004B4A0B" w:rsidP="00656B64">
            <w:pPr>
              <w:pStyle w:val="Table"/>
              <w:rPr>
                <w:sz w:val="24"/>
                <w:szCs w:val="24"/>
              </w:rPr>
            </w:pPr>
            <w:r>
              <w:rPr>
                <w:sz w:val="24"/>
                <w:szCs w:val="24"/>
              </w:rPr>
              <w:t>5</w:t>
            </w:r>
          </w:p>
        </w:tc>
        <w:tc>
          <w:tcPr>
            <w:tcW w:w="1985" w:type="pct"/>
            <w:vAlign w:val="center"/>
          </w:tcPr>
          <w:p w:rsidR="00F4158A" w:rsidRDefault="00F4158A" w:rsidP="00656B64">
            <w:pPr>
              <w:pStyle w:val="LeftTable"/>
              <w:rPr>
                <w:sz w:val="24"/>
                <w:szCs w:val="24"/>
              </w:rPr>
            </w:pPr>
            <w:r>
              <w:rPr>
                <w:sz w:val="24"/>
                <w:szCs w:val="24"/>
              </w:rPr>
              <w:t>Thay đổi quy định</w:t>
            </w:r>
          </w:p>
        </w:tc>
        <w:tc>
          <w:tcPr>
            <w:tcW w:w="896" w:type="pct"/>
            <w:vAlign w:val="center"/>
          </w:tcPr>
          <w:p w:rsidR="00F4158A" w:rsidRPr="00422C46" w:rsidRDefault="00F4158A" w:rsidP="00656B64">
            <w:pPr>
              <w:pStyle w:val="Table"/>
              <w:rPr>
                <w:sz w:val="24"/>
                <w:szCs w:val="24"/>
              </w:rPr>
            </w:pPr>
          </w:p>
        </w:tc>
        <w:tc>
          <w:tcPr>
            <w:tcW w:w="847" w:type="pct"/>
            <w:vAlign w:val="center"/>
          </w:tcPr>
          <w:p w:rsidR="00F4158A" w:rsidRPr="00422C46" w:rsidRDefault="00E37793" w:rsidP="00656B64">
            <w:pPr>
              <w:pStyle w:val="Table"/>
              <w:rPr>
                <w:sz w:val="24"/>
                <w:szCs w:val="24"/>
              </w:rPr>
            </w:pPr>
            <w:r>
              <w:rPr>
                <w:sz w:val="24"/>
                <w:szCs w:val="24"/>
              </w:rPr>
              <w:t>QĐ4</w:t>
            </w:r>
          </w:p>
        </w:tc>
        <w:tc>
          <w:tcPr>
            <w:tcW w:w="775" w:type="pct"/>
            <w:vAlign w:val="center"/>
          </w:tcPr>
          <w:p w:rsidR="00F4158A" w:rsidRPr="00422C46" w:rsidRDefault="00F4158A" w:rsidP="00656B64">
            <w:pPr>
              <w:pStyle w:val="Table"/>
              <w:rPr>
                <w:sz w:val="24"/>
                <w:szCs w:val="24"/>
              </w:rPr>
            </w:pPr>
          </w:p>
        </w:tc>
      </w:tr>
    </w:tbl>
    <w:p w:rsidR="000325E1" w:rsidRDefault="000325E1" w:rsidP="000325E1">
      <w:bookmarkStart w:id="11" w:name="_Toc224207095"/>
      <w:bookmarkStart w:id="12" w:name="_Toc224207106"/>
    </w:p>
    <w:p w:rsidR="000325E1" w:rsidRDefault="000325E1">
      <w:pPr>
        <w:spacing w:before="0" w:after="200" w:line="276" w:lineRule="auto"/>
        <w:rPr>
          <w:rFonts w:eastAsiaTheme="majorEastAsia" w:cstheme="majorBidi"/>
          <w:b/>
          <w:bCs/>
        </w:rPr>
      </w:pPr>
      <w:r>
        <w:br w:type="page"/>
      </w:r>
    </w:p>
    <w:p w:rsidR="001D6D9D" w:rsidRDefault="001D6D9D" w:rsidP="001D6D9D">
      <w:pPr>
        <w:pStyle w:val="Heading3"/>
        <w:numPr>
          <w:ilvl w:val="2"/>
          <w:numId w:val="1"/>
        </w:numPr>
      </w:pPr>
      <w:bookmarkStart w:id="13" w:name="_Toc356591610"/>
      <w:r>
        <w:lastRenderedPageBreak/>
        <w:t>Danh sách các biểu mẫu và qui định</w:t>
      </w:r>
      <w:bookmarkEnd w:id="11"/>
      <w:bookmarkEnd w:id="13"/>
    </w:p>
    <w:p w:rsidR="001D6D9D" w:rsidRPr="004B0A63" w:rsidRDefault="003751A6" w:rsidP="001D6D9D">
      <w:pPr>
        <w:pStyle w:val="Heading4"/>
        <w:numPr>
          <w:ilvl w:val="3"/>
          <w:numId w:val="1"/>
        </w:numPr>
        <w:rPr>
          <w:szCs w:val="26"/>
        </w:rPr>
      </w:pPr>
      <w:bookmarkStart w:id="14" w:name="_Tạo_đơn_đặt"/>
      <w:bookmarkStart w:id="15" w:name="_Toc356591611"/>
      <w:bookmarkEnd w:id="14"/>
      <w:r>
        <w:rPr>
          <w:szCs w:val="26"/>
        </w:rPr>
        <w:t>Tạo đơn hàng</w:t>
      </w:r>
      <w:r w:rsidR="001D6D9D">
        <w:rPr>
          <w:szCs w:val="26"/>
        </w:rPr>
        <w:t>.</w:t>
      </w:r>
      <w:bookmarkEnd w:id="15"/>
    </w:p>
    <w:tbl>
      <w:tblPr>
        <w:tblW w:w="5000" w:type="pct"/>
        <w:tblLook w:val="04A0" w:firstRow="1" w:lastRow="0" w:firstColumn="1" w:lastColumn="0" w:noHBand="0" w:noVBand="1"/>
      </w:tblPr>
      <w:tblGrid>
        <w:gridCol w:w="678"/>
        <w:gridCol w:w="771"/>
        <w:gridCol w:w="1126"/>
        <w:gridCol w:w="1006"/>
        <w:gridCol w:w="923"/>
        <w:gridCol w:w="464"/>
        <w:gridCol w:w="2164"/>
        <w:gridCol w:w="1311"/>
        <w:gridCol w:w="1520"/>
      </w:tblGrid>
      <w:tr w:rsidR="001D6D9D" w:rsidRPr="00CA46C7" w:rsidTr="00B86FEF">
        <w:trPr>
          <w:trHeight w:val="403"/>
        </w:trPr>
        <w:tc>
          <w:tcPr>
            <w:tcW w:w="7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rFonts w:ascii="Calibri" w:hAnsi="Calibri" w:cs="Calibri"/>
                <w:color w:val="000000"/>
                <w:sz w:val="24"/>
                <w:szCs w:val="24"/>
              </w:rPr>
            </w:pPr>
            <w:r w:rsidRPr="00CA46C7">
              <w:rPr>
                <w:sz w:val="24"/>
                <w:szCs w:val="24"/>
              </w:rPr>
              <w:t>BM1</w:t>
            </w:r>
          </w:p>
        </w:tc>
        <w:tc>
          <w:tcPr>
            <w:tcW w:w="4273" w:type="pct"/>
            <w:gridSpan w:val="7"/>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7C0E3D" w:rsidP="006B2D9A">
            <w:pPr>
              <w:pStyle w:val="HeaderTable"/>
              <w:rPr>
                <w:rFonts w:ascii="Calibri" w:hAnsi="Calibri" w:cs="Calibri"/>
                <w:color w:val="000000"/>
                <w:sz w:val="24"/>
                <w:szCs w:val="24"/>
              </w:rPr>
            </w:pPr>
            <w:r>
              <w:rPr>
                <w:sz w:val="24"/>
                <w:szCs w:val="24"/>
              </w:rPr>
              <w:t xml:space="preserve">Tạo </w:t>
            </w:r>
            <w:r w:rsidR="003751A6">
              <w:rPr>
                <w:sz w:val="24"/>
                <w:szCs w:val="24"/>
              </w:rPr>
              <w:t>Đơn hàng</w:t>
            </w:r>
          </w:p>
        </w:tc>
      </w:tr>
      <w:tr w:rsidR="001D6D9D" w:rsidRPr="00CA46C7" w:rsidTr="00B86FEF">
        <w:trPr>
          <w:trHeight w:val="403"/>
        </w:trPr>
        <w:tc>
          <w:tcPr>
            <w:tcW w:w="2493"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Người lập:</w:t>
            </w:r>
            <w:r w:rsidRPr="00CA46C7">
              <w:rPr>
                <w:rFonts w:ascii="Calibri" w:hAnsi="Calibri" w:cs="Calibri"/>
                <w:sz w:val="24"/>
                <w:szCs w:val="24"/>
              </w:rPr>
              <w:t xml:space="preserve"> </w:t>
            </w:r>
            <w:r>
              <w:rPr>
                <w:rFonts w:ascii="Calibri" w:hAnsi="Calibri" w:cs="Calibri"/>
                <w:sz w:val="24"/>
                <w:szCs w:val="24"/>
              </w:rPr>
              <w:tab/>
            </w:r>
          </w:p>
        </w:tc>
        <w:tc>
          <w:tcPr>
            <w:tcW w:w="2507"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Ngày lập:</w:t>
            </w:r>
            <w:r w:rsidRPr="00CA46C7">
              <w:rPr>
                <w:rFonts w:ascii="Calibri" w:hAnsi="Calibri" w:cs="Calibri"/>
                <w:sz w:val="24"/>
                <w:szCs w:val="24"/>
              </w:rPr>
              <w:t xml:space="preserve"> </w:t>
            </w:r>
            <w:r>
              <w:rPr>
                <w:rFonts w:ascii="Calibri" w:hAnsi="Calibri" w:cs="Calibri"/>
                <w:sz w:val="24"/>
                <w:szCs w:val="24"/>
              </w:rPr>
              <w:tab/>
            </w:r>
          </w:p>
        </w:tc>
      </w:tr>
      <w:tr w:rsidR="001D6D9D" w:rsidRPr="00CA46C7" w:rsidTr="00B86FEF">
        <w:trPr>
          <w:cantSplit/>
          <w:trHeight w:val="403"/>
        </w:trPr>
        <w:tc>
          <w:tcPr>
            <w:tcW w:w="2493"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Mã số Stockist:</w:t>
            </w:r>
            <w:r w:rsidRPr="00CA46C7">
              <w:rPr>
                <w:rFonts w:ascii="Calibri" w:hAnsi="Calibri" w:cs="Calibri"/>
                <w:sz w:val="24"/>
                <w:szCs w:val="24"/>
              </w:rPr>
              <w:t xml:space="preserve"> </w:t>
            </w:r>
            <w:r>
              <w:rPr>
                <w:rFonts w:ascii="Calibri" w:hAnsi="Calibri" w:cs="Calibri"/>
                <w:sz w:val="24"/>
                <w:szCs w:val="24"/>
              </w:rPr>
              <w:tab/>
            </w:r>
          </w:p>
        </w:tc>
        <w:tc>
          <w:tcPr>
            <w:tcW w:w="2507"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Địa chỉ Stockist:</w:t>
            </w:r>
            <w:r w:rsidRPr="00CA46C7">
              <w:rPr>
                <w:rFonts w:ascii="Calibri" w:hAnsi="Calibri" w:cs="Calibri"/>
                <w:sz w:val="24"/>
                <w:szCs w:val="24"/>
              </w:rPr>
              <w:t xml:space="preserve"> </w:t>
            </w:r>
            <w:r>
              <w:rPr>
                <w:rFonts w:ascii="Calibri" w:hAnsi="Calibri" w:cs="Calibri"/>
                <w:sz w:val="24"/>
                <w:szCs w:val="24"/>
              </w:rPr>
              <w:tab/>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STT</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Tên sản phẩm</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Mã SP</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CV</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Đơn giá (chưa VAT)</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Số lượ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Thành tiền</w:t>
            </w:r>
          </w:p>
        </w:tc>
      </w:tr>
      <w:tr w:rsidR="001D6D9D"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jc w:val="center"/>
              <w:rPr>
                <w:rFonts w:ascii="Calibri" w:hAnsi="Calibri" w:cs="Calibri"/>
                <w:b/>
                <w:color w:val="000000"/>
                <w:sz w:val="24"/>
                <w:szCs w:val="24"/>
              </w:rPr>
            </w:pPr>
            <w:r w:rsidRPr="00CA46C7">
              <w:rPr>
                <w:b/>
                <w:color w:val="000000" w:themeColor="text1"/>
                <w:sz w:val="24"/>
                <w:szCs w:val="24"/>
              </w:rPr>
              <w:t>Synergy V3</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sidRPr="00CA46C7">
              <w:rPr>
                <w:color w:val="000000" w:themeColor="text1"/>
                <w:sz w:val="24"/>
                <w:szCs w:val="24"/>
              </w:rPr>
              <w:t>1</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sidRPr="00CA46C7">
              <w:rPr>
                <w:color w:val="000000" w:themeColor="text1"/>
                <w:sz w:val="24"/>
                <w:szCs w:val="24"/>
              </w:rPr>
              <w:t>2</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9C5EFA" w:rsidP="006B2D9A">
            <w:pPr>
              <w:pStyle w:val="LeftTable"/>
              <w:tabs>
                <w:tab w:val="right" w:leader="dot" w:pos="4500"/>
              </w:tabs>
              <w:rPr>
                <w:color w:val="000000" w:themeColor="text1"/>
                <w:sz w:val="24"/>
                <w:szCs w:val="24"/>
              </w:rPr>
            </w:pPr>
            <w:r>
              <w:rPr>
                <w:color w:val="000000" w:themeColor="text1"/>
                <w:sz w:val="24"/>
                <w:szCs w:val="24"/>
              </w:rPr>
              <w:t>Tổ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Pr>
                <w:color w:val="000000" w:themeColor="text1"/>
                <w:sz w:val="24"/>
                <w:szCs w:val="24"/>
              </w:rPr>
              <w:t>Chiết khấu</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Tiền hàng sau chiết khấu</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jc w:val="center"/>
              <w:rPr>
                <w:b/>
                <w:color w:val="000000" w:themeColor="text1"/>
                <w:sz w:val="24"/>
                <w:szCs w:val="24"/>
              </w:rPr>
            </w:pPr>
            <w:r w:rsidRPr="00CA46C7">
              <w:rPr>
                <w:b/>
                <w:color w:val="000000" w:themeColor="text1"/>
                <w:sz w:val="24"/>
                <w:szCs w:val="24"/>
              </w:rPr>
              <w:t>Tài liệu hỗ trợ kinh doanh</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Pr>
                <w:color w:val="000000" w:themeColor="text1"/>
                <w:sz w:val="24"/>
                <w:szCs w:val="24"/>
              </w:rPr>
              <w:t>3</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Pr>
                <w:color w:val="000000" w:themeColor="text1"/>
                <w:sz w:val="24"/>
                <w:szCs w:val="24"/>
              </w:rPr>
              <w:t>4</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9C5EFA" w:rsidP="006B2D9A">
            <w:pPr>
              <w:pStyle w:val="LeftTable"/>
              <w:tabs>
                <w:tab w:val="right" w:leader="dot" w:pos="4500"/>
              </w:tabs>
              <w:rPr>
                <w:color w:val="000000" w:themeColor="text1"/>
                <w:sz w:val="24"/>
                <w:szCs w:val="24"/>
              </w:rPr>
            </w:pPr>
            <w:r>
              <w:rPr>
                <w:color w:val="000000" w:themeColor="text1"/>
                <w:sz w:val="24"/>
                <w:szCs w:val="24"/>
              </w:rPr>
              <w:t>Tổ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0325E1"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rsidR="000325E1" w:rsidRPr="00CA46C7" w:rsidRDefault="000325E1" w:rsidP="006B2D9A">
            <w:pPr>
              <w:pStyle w:val="LeftTable"/>
              <w:tabs>
                <w:tab w:val="right" w:leader="dot" w:pos="4500"/>
              </w:tabs>
              <w:rPr>
                <w:color w:val="000000" w:themeColor="text1"/>
                <w:sz w:val="24"/>
                <w:szCs w:val="24"/>
              </w:rPr>
            </w:pP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ổng tiền trước thuế</w:t>
            </w:r>
          </w:p>
        </w:tc>
        <w:tc>
          <w:tcPr>
            <w:tcW w:w="763" w:type="pct"/>
            <w:tcBorders>
              <w:top w:val="single" w:sz="4" w:space="0" w:color="auto"/>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huế VAT 10%</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ổng tiền thanh toán</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bl>
    <w:p w:rsidR="001D6D9D" w:rsidRPr="00B86FEF" w:rsidRDefault="001D6D9D" w:rsidP="001D6D9D">
      <w:pPr>
        <w:pStyle w:val="Rule"/>
        <w:pBdr>
          <w:bottom w:val="single" w:sz="18" w:space="8" w:color="auto" w:shadow="1"/>
        </w:pBdr>
        <w:spacing w:line="240" w:lineRule="auto"/>
        <w:rPr>
          <w:b w:val="0"/>
          <w:sz w:val="26"/>
          <w:szCs w:val="26"/>
        </w:rPr>
      </w:pPr>
      <w:r w:rsidRPr="00AB21DB">
        <w:rPr>
          <w:b w:val="0"/>
          <w:sz w:val="26"/>
          <w:szCs w:val="26"/>
        </w:rPr>
        <w:t xml:space="preserve">QĐ1: </w:t>
      </w:r>
      <w:r w:rsidR="004F458F">
        <w:rPr>
          <w:b w:val="0"/>
          <w:sz w:val="26"/>
          <w:szCs w:val="26"/>
        </w:rPr>
        <w:t>Có 2 loại sản phẩm (</w:t>
      </w:r>
      <w:r w:rsidR="004F458F" w:rsidRPr="00CA46C7">
        <w:rPr>
          <w:b w:val="0"/>
          <w:color w:val="000000" w:themeColor="text1"/>
          <w:sz w:val="24"/>
          <w:szCs w:val="24"/>
        </w:rPr>
        <w:t>Synergy</w:t>
      </w:r>
      <w:r w:rsidR="004F458F">
        <w:rPr>
          <w:b w:val="0"/>
          <w:sz w:val="26"/>
          <w:szCs w:val="26"/>
        </w:rPr>
        <w:t>, Tài liệu kinh doanh</w:t>
      </w:r>
      <w:r w:rsidR="00732A1C">
        <w:rPr>
          <w:b w:val="0"/>
          <w:sz w:val="26"/>
          <w:szCs w:val="26"/>
        </w:rPr>
        <w:t>)</w:t>
      </w:r>
      <w:r>
        <w:rPr>
          <w:b w:val="0"/>
          <w:sz w:val="26"/>
          <w:szCs w:val="26"/>
        </w:rPr>
        <w:t xml:space="preserve">. </w:t>
      </w:r>
      <w:r w:rsidR="00B86FEF" w:rsidRPr="00CA46C7">
        <w:rPr>
          <w:b w:val="0"/>
          <w:color w:val="000000" w:themeColor="text1"/>
          <w:sz w:val="24"/>
          <w:szCs w:val="24"/>
        </w:rPr>
        <w:t>Synergy</w:t>
      </w:r>
      <w:r w:rsidR="00B86FEF">
        <w:rPr>
          <w:b w:val="0"/>
          <w:sz w:val="26"/>
          <w:szCs w:val="26"/>
        </w:rPr>
        <w:t xml:space="preserve"> có 3 sản phẩm, tài liệu kinh doanh có 5 sản phẩm. </w:t>
      </w:r>
      <w:r>
        <w:rPr>
          <w:b w:val="0"/>
          <w:sz w:val="26"/>
          <w:szCs w:val="26"/>
        </w:rPr>
        <w:t xml:space="preserve">Mỗi sản phẩm có một đơn giá và điểm nhất định. Chiết khấu  cho khách hàng là 4%. </w:t>
      </w:r>
      <w:r w:rsidR="004F094C">
        <w:rPr>
          <w:b w:val="0"/>
          <w:sz w:val="26"/>
          <w:szCs w:val="26"/>
        </w:rPr>
        <w:t xml:space="preserve">Mã số </w:t>
      </w:r>
      <w:r w:rsidR="004F094C" w:rsidRPr="004F094C">
        <w:rPr>
          <w:b w:val="0"/>
          <w:color w:val="000000" w:themeColor="text1"/>
          <w:sz w:val="24"/>
          <w:szCs w:val="24"/>
        </w:rPr>
        <w:t>Stockist</w:t>
      </w:r>
      <w:r w:rsidR="004F094C">
        <w:rPr>
          <w:b w:val="0"/>
          <w:color w:val="000000" w:themeColor="text1"/>
          <w:sz w:val="24"/>
          <w:szCs w:val="24"/>
        </w:rPr>
        <w:t xml:space="preserve">, địa chỉ </w:t>
      </w:r>
      <w:r w:rsidR="004F094C" w:rsidRPr="004F094C">
        <w:rPr>
          <w:b w:val="0"/>
          <w:color w:val="000000" w:themeColor="text1"/>
          <w:sz w:val="24"/>
          <w:szCs w:val="24"/>
        </w:rPr>
        <w:t>Stockist</w:t>
      </w:r>
      <w:r w:rsidR="004F094C">
        <w:rPr>
          <w:b w:val="0"/>
          <w:color w:val="000000" w:themeColor="text1"/>
          <w:sz w:val="24"/>
          <w:szCs w:val="24"/>
        </w:rPr>
        <w:t xml:space="preserve"> là cố định.</w:t>
      </w:r>
      <w:r w:rsidR="0013150C">
        <w:rPr>
          <w:b w:val="0"/>
          <w:color w:val="000000" w:themeColor="text1"/>
          <w:sz w:val="24"/>
          <w:szCs w:val="24"/>
        </w:rPr>
        <w:t xml:space="preserve"> Người lập là nhân viên công ty.</w:t>
      </w:r>
    </w:p>
    <w:p w:rsidR="000325E1" w:rsidRDefault="000325E1" w:rsidP="000325E1"/>
    <w:p w:rsidR="001D6D9D" w:rsidRDefault="007C0E3D" w:rsidP="001D6D9D">
      <w:pPr>
        <w:pStyle w:val="Heading4"/>
        <w:numPr>
          <w:ilvl w:val="3"/>
          <w:numId w:val="1"/>
        </w:numPr>
        <w:rPr>
          <w:szCs w:val="26"/>
        </w:rPr>
      </w:pPr>
      <w:bookmarkStart w:id="16" w:name="_Nhập_sản_phẩm."/>
      <w:bookmarkStart w:id="17" w:name="_Toc356591612"/>
      <w:bookmarkEnd w:id="16"/>
      <w:r>
        <w:rPr>
          <w:szCs w:val="26"/>
        </w:rPr>
        <w:t>Nhập hàng</w:t>
      </w:r>
      <w:r w:rsidR="001D6D9D">
        <w:rPr>
          <w:szCs w:val="26"/>
        </w:rPr>
        <w:t>.</w:t>
      </w:r>
      <w:bookmarkEnd w:id="17"/>
    </w:p>
    <w:tbl>
      <w:tblPr>
        <w:tblW w:w="5000" w:type="pct"/>
        <w:tblLook w:val="04A0" w:firstRow="1" w:lastRow="0" w:firstColumn="1" w:lastColumn="0" w:noHBand="0" w:noVBand="1"/>
      </w:tblPr>
      <w:tblGrid>
        <w:gridCol w:w="845"/>
        <w:gridCol w:w="311"/>
        <w:gridCol w:w="2284"/>
        <w:gridCol w:w="1542"/>
        <w:gridCol w:w="1797"/>
        <w:gridCol w:w="1572"/>
        <w:gridCol w:w="1612"/>
      </w:tblGrid>
      <w:tr w:rsidR="001D6D9D" w:rsidRPr="005213C5" w:rsidTr="006B2D9A">
        <w:trPr>
          <w:trHeight w:val="432"/>
        </w:trPr>
        <w:tc>
          <w:tcPr>
            <w:tcW w:w="58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6"/>
                <w:szCs w:val="26"/>
              </w:rPr>
              <w:t>BM2</w:t>
            </w:r>
            <w:r w:rsidRPr="005213C5">
              <w:rPr>
                <w:sz w:val="24"/>
                <w:szCs w:val="24"/>
              </w:rPr>
              <w:t>:</w:t>
            </w:r>
          </w:p>
        </w:tc>
        <w:tc>
          <w:tcPr>
            <w:tcW w:w="4420" w:type="pct"/>
            <w:gridSpan w:val="5"/>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946299">
            <w:pPr>
              <w:pStyle w:val="HeaderTable"/>
              <w:spacing w:before="0" w:after="0"/>
              <w:rPr>
                <w:sz w:val="26"/>
                <w:szCs w:val="26"/>
              </w:rPr>
            </w:pPr>
            <w:r w:rsidRPr="005213C5">
              <w:rPr>
                <w:sz w:val="26"/>
                <w:szCs w:val="26"/>
              </w:rPr>
              <w:t xml:space="preserve">Nhập </w:t>
            </w:r>
            <w:r w:rsidR="00946299">
              <w:rPr>
                <w:sz w:val="26"/>
                <w:szCs w:val="26"/>
              </w:rPr>
              <w:t>Hàng</w:t>
            </w:r>
          </w:p>
        </w:tc>
      </w:tr>
      <w:tr w:rsidR="001D6D9D" w:rsidRPr="005213C5"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913C87" w:rsidP="006B2D9A">
            <w:pPr>
              <w:pStyle w:val="LeftTable"/>
              <w:tabs>
                <w:tab w:val="right" w:leader="dot" w:pos="4500"/>
              </w:tabs>
              <w:spacing w:before="0" w:after="0"/>
              <w:rPr>
                <w:color w:val="000000" w:themeColor="text1"/>
                <w:sz w:val="26"/>
                <w:szCs w:val="26"/>
              </w:rPr>
            </w:pPr>
            <w:r>
              <w:rPr>
                <w:color w:val="000000" w:themeColor="text1"/>
                <w:sz w:val="26"/>
                <w:szCs w:val="26"/>
              </w:rPr>
              <w:t>Ngày đặt hàng</w:t>
            </w:r>
            <w:r w:rsidR="001D6D9D">
              <w:rPr>
                <w:color w:val="000000" w:themeColor="text1"/>
                <w:sz w:val="26"/>
                <w:szCs w:val="26"/>
              </w:rPr>
              <w:t>:</w:t>
            </w:r>
            <w:r w:rsidR="001D6D9D">
              <w:rPr>
                <w:color w:val="000000" w:themeColor="text1"/>
                <w:sz w:val="26"/>
                <w:szCs w:val="26"/>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sidRPr="005213C5">
              <w:rPr>
                <w:color w:val="000000" w:themeColor="text1"/>
                <w:sz w:val="26"/>
                <w:szCs w:val="26"/>
              </w:rPr>
              <w:t>Số tiền</w:t>
            </w:r>
            <w:r>
              <w:rPr>
                <w:color w:val="000000" w:themeColor="text1"/>
                <w:sz w:val="26"/>
                <w:szCs w:val="26"/>
              </w:rPr>
              <w:t>:</w:t>
            </w:r>
            <w:r>
              <w:rPr>
                <w:color w:val="000000" w:themeColor="text1"/>
                <w:sz w:val="26"/>
                <w:szCs w:val="26"/>
              </w:rPr>
              <w:tab/>
            </w:r>
          </w:p>
        </w:tc>
      </w:tr>
      <w:tr w:rsidR="001D6D9D" w:rsidRPr="005213C5"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sidRPr="005213C5">
              <w:rPr>
                <w:color w:val="000000" w:themeColor="text1"/>
                <w:sz w:val="26"/>
                <w:szCs w:val="26"/>
              </w:rPr>
              <w:t>Ngày nhận</w:t>
            </w:r>
            <w:r>
              <w:rPr>
                <w:color w:val="000000" w:themeColor="text1"/>
                <w:sz w:val="26"/>
                <w:szCs w:val="26"/>
              </w:rPr>
              <w:t>:</w:t>
            </w:r>
            <w:r>
              <w:rPr>
                <w:color w:val="000000" w:themeColor="text1"/>
                <w:sz w:val="26"/>
                <w:szCs w:val="26"/>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Pr>
                <w:color w:val="000000" w:themeColor="text1"/>
                <w:sz w:val="26"/>
                <w:szCs w:val="26"/>
              </w:rPr>
              <w:t>Người nhận:</w:t>
            </w:r>
            <w:r>
              <w:rPr>
                <w:color w:val="000000" w:themeColor="text1"/>
                <w:sz w:val="26"/>
                <w:szCs w:val="26"/>
              </w:rPr>
              <w:tab/>
            </w: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ố lượng</w:t>
            </w: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Đã nhận</w:t>
            </w: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Còn lại</w:t>
            </w: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Ghi chú</w:t>
            </w: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BE604D">
              <w:rPr>
                <w:rFonts w:eastAsia="Times New Roman" w:cs="Times New Roman"/>
                <w:color w:val="000000"/>
                <w:sz w:val="24"/>
                <w:szCs w:val="24"/>
              </w:rPr>
              <w:t>1</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BE604D">
              <w:rPr>
                <w:rFonts w:eastAsia="Times New Roman" w:cs="Times New Roman"/>
                <w:color w:val="000000"/>
                <w:sz w:val="24"/>
                <w:szCs w:val="24"/>
              </w:rPr>
              <w:t>2</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bl>
    <w:p w:rsidR="001D6D9D" w:rsidRPr="000325E1" w:rsidRDefault="006B6206" w:rsidP="000325E1">
      <w:pPr>
        <w:pStyle w:val="Rule"/>
        <w:pBdr>
          <w:bottom w:val="single" w:sz="18" w:space="8" w:color="auto" w:shadow="1"/>
        </w:pBdr>
        <w:spacing w:line="240" w:lineRule="auto"/>
        <w:rPr>
          <w:b w:val="0"/>
          <w:sz w:val="26"/>
          <w:szCs w:val="26"/>
          <w:u w:val="single"/>
        </w:rPr>
      </w:pPr>
      <w:r>
        <w:rPr>
          <w:b w:val="0"/>
          <w:sz w:val="26"/>
          <w:szCs w:val="26"/>
        </w:rPr>
        <w:t>QĐ2</w:t>
      </w:r>
      <w:r w:rsidR="00074840" w:rsidRPr="00AB21DB">
        <w:rPr>
          <w:b w:val="0"/>
          <w:sz w:val="26"/>
          <w:szCs w:val="26"/>
        </w:rPr>
        <w:t xml:space="preserve">: </w:t>
      </w:r>
      <w:r w:rsidR="00074840">
        <w:rPr>
          <w:b w:val="0"/>
          <w:sz w:val="26"/>
          <w:szCs w:val="26"/>
        </w:rPr>
        <w:t>Số lượng sản phẩm nhập phải nhỏ hơn hoặc bằng số lượng sản phẩm đặt hàng</w:t>
      </w:r>
      <w:r>
        <w:rPr>
          <w:b w:val="0"/>
          <w:sz w:val="26"/>
          <w:szCs w:val="26"/>
        </w:rPr>
        <w:t>.</w:t>
      </w:r>
      <w:r w:rsidR="00074840">
        <w:rPr>
          <w:b w:val="0"/>
          <w:sz w:val="26"/>
          <w:szCs w:val="26"/>
        </w:rPr>
        <w:t xml:space="preserve"> </w:t>
      </w:r>
      <w:r w:rsidR="00D86C97">
        <w:rPr>
          <w:b w:val="0"/>
          <w:sz w:val="26"/>
          <w:szCs w:val="26"/>
        </w:rPr>
        <w:t>Người nhận là nhân viên công ty.</w:t>
      </w:r>
    </w:p>
    <w:p w:rsidR="001D6D9D" w:rsidRDefault="006B071A" w:rsidP="001D6D9D">
      <w:pPr>
        <w:pStyle w:val="Heading4"/>
        <w:numPr>
          <w:ilvl w:val="3"/>
          <w:numId w:val="1"/>
        </w:numPr>
        <w:rPr>
          <w:szCs w:val="26"/>
        </w:rPr>
      </w:pPr>
      <w:bookmarkStart w:id="18" w:name="_Xuất_sản_phẩm."/>
      <w:bookmarkStart w:id="19" w:name="_Toc356591613"/>
      <w:bookmarkEnd w:id="18"/>
      <w:r>
        <w:rPr>
          <w:szCs w:val="26"/>
        </w:rPr>
        <w:lastRenderedPageBreak/>
        <w:t>Xuất hàng</w:t>
      </w:r>
      <w:r w:rsidR="001D6D9D">
        <w:rPr>
          <w:szCs w:val="26"/>
        </w:rPr>
        <w:t>.</w:t>
      </w:r>
      <w:bookmarkEnd w:id="19"/>
    </w:p>
    <w:p w:rsidR="001D6D9D" w:rsidRPr="00837D5B" w:rsidRDefault="001D6D9D" w:rsidP="001D6D9D">
      <w:pPr>
        <w:pStyle w:val="Heading5"/>
        <w:numPr>
          <w:ilvl w:val="0"/>
          <w:numId w:val="10"/>
        </w:numPr>
        <w:spacing w:before="120" w:after="120"/>
        <w:rPr>
          <w:color w:val="000000" w:themeColor="text1"/>
        </w:rPr>
      </w:pPr>
      <w:bookmarkStart w:id="20" w:name="_Toc356591614"/>
      <w:r w:rsidRPr="00837D5B">
        <w:rPr>
          <w:color w:val="000000" w:themeColor="text1"/>
        </w:rPr>
        <w:t>Khách hàng thông thường</w:t>
      </w:r>
      <w:bookmarkEnd w:id="20"/>
    </w:p>
    <w:tbl>
      <w:tblPr>
        <w:tblW w:w="5000" w:type="pct"/>
        <w:tblLook w:val="04A0" w:firstRow="1" w:lastRow="0" w:firstColumn="1" w:lastColumn="0" w:noHBand="0" w:noVBand="1"/>
      </w:tblPr>
      <w:tblGrid>
        <w:gridCol w:w="829"/>
        <w:gridCol w:w="448"/>
        <w:gridCol w:w="3704"/>
        <w:gridCol w:w="1650"/>
        <w:gridCol w:w="1427"/>
        <w:gridCol w:w="1905"/>
      </w:tblGrid>
      <w:tr w:rsidR="001D6D9D" w:rsidRPr="00C935C6" w:rsidTr="006B2D9A">
        <w:trPr>
          <w:trHeight w:val="432"/>
        </w:trPr>
        <w:tc>
          <w:tcPr>
            <w:tcW w:w="641"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BM3.1</w:t>
            </w:r>
            <w:r w:rsidRPr="005213C5">
              <w:rPr>
                <w:sz w:val="24"/>
                <w:szCs w:val="24"/>
              </w:rPr>
              <w:t>:</w:t>
            </w:r>
          </w:p>
        </w:tc>
        <w:tc>
          <w:tcPr>
            <w:tcW w:w="4359" w:type="pct"/>
            <w:gridSpan w:val="4"/>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61338E" w:rsidP="006B2D9A">
            <w:pPr>
              <w:pStyle w:val="HeaderTable"/>
              <w:spacing w:before="0" w:after="0"/>
              <w:rPr>
                <w:sz w:val="24"/>
                <w:szCs w:val="24"/>
              </w:rPr>
            </w:pPr>
            <w:r>
              <w:rPr>
                <w:sz w:val="24"/>
                <w:szCs w:val="24"/>
              </w:rPr>
              <w:t>Xuất H</w:t>
            </w:r>
            <w:r w:rsidR="006B071A">
              <w:rPr>
                <w:sz w:val="24"/>
                <w:szCs w:val="24"/>
              </w:rPr>
              <w:t>àng</w:t>
            </w:r>
            <w:r w:rsidR="001D6D9D">
              <w:rPr>
                <w:sz w:val="24"/>
                <w:szCs w:val="24"/>
              </w:rPr>
              <w:t xml:space="preserve"> Khách Hàng Thông Thường</w:t>
            </w:r>
          </w:p>
        </w:tc>
      </w:tr>
      <w:tr w:rsidR="001D6D9D" w:rsidRPr="00C935C6" w:rsidTr="006B2D9A">
        <w:trPr>
          <w:trHeight w:val="432"/>
        </w:trPr>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Tên khách hàng:</w:t>
            </w:r>
          </w:p>
        </w:tc>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Địa chỉ:</w:t>
            </w:r>
            <w:r w:rsidRPr="00C935C6">
              <w:rPr>
                <w:color w:val="000000" w:themeColor="text1"/>
                <w:sz w:val="24"/>
                <w:szCs w:val="24"/>
              </w:rPr>
              <w:tab/>
            </w:r>
          </w:p>
        </w:tc>
      </w:tr>
      <w:tr w:rsidR="001D6D9D" w:rsidRPr="00C935C6" w:rsidTr="006B2D9A">
        <w:trPr>
          <w:trHeight w:val="432"/>
        </w:trPr>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ười bán:</w:t>
            </w:r>
            <w:r w:rsidRPr="00C935C6">
              <w:rPr>
                <w:color w:val="000000" w:themeColor="text1"/>
                <w:sz w:val="24"/>
                <w:szCs w:val="24"/>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ày bán:</w:t>
            </w:r>
            <w:r w:rsidRPr="00C935C6">
              <w:rPr>
                <w:color w:val="000000" w:themeColor="text1"/>
                <w:sz w:val="24"/>
                <w:szCs w:val="24"/>
              </w:rPr>
              <w:tab/>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Số lượng</w:t>
            </w: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Đơn giá</w:t>
            </w: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Thành tiền</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1</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2</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04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rFonts w:ascii="Arial" w:hAnsi="Arial" w:cs="Arial"/>
                <w:b/>
                <w:color w:val="000000"/>
                <w:sz w:val="24"/>
                <w:szCs w:val="24"/>
              </w:rPr>
            </w:pPr>
            <w:r w:rsidRPr="00C935C6">
              <w:rPr>
                <w:b/>
                <w:color w:val="000000" w:themeColor="text1"/>
                <w:sz w:val="24"/>
                <w:szCs w:val="24"/>
              </w:rPr>
              <w:t>Tổng tiền thanh toán</w:t>
            </w:r>
          </w:p>
        </w:tc>
        <w:tc>
          <w:tcPr>
            <w:tcW w:w="956" w:type="pct"/>
            <w:tcBorders>
              <w:top w:val="single" w:sz="4" w:space="0" w:color="auto"/>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bl>
    <w:p w:rsidR="001D6D9D" w:rsidRDefault="001D6D9D" w:rsidP="001D6D9D"/>
    <w:p w:rsidR="001D6D9D" w:rsidRPr="00837D5B" w:rsidRDefault="001D6D9D" w:rsidP="001D6D9D">
      <w:pPr>
        <w:pStyle w:val="Heading5"/>
        <w:numPr>
          <w:ilvl w:val="0"/>
          <w:numId w:val="10"/>
        </w:numPr>
        <w:spacing w:before="120" w:after="120"/>
        <w:rPr>
          <w:color w:val="000000" w:themeColor="text1"/>
        </w:rPr>
      </w:pPr>
      <w:bookmarkStart w:id="21" w:name="_Toc356591615"/>
      <w:r w:rsidRPr="00837D5B">
        <w:rPr>
          <w:color w:val="000000" w:themeColor="text1"/>
        </w:rPr>
        <w:t>Khách hàng thành viên</w:t>
      </w:r>
      <w:bookmarkEnd w:id="21"/>
    </w:p>
    <w:tbl>
      <w:tblPr>
        <w:tblW w:w="5000" w:type="pct"/>
        <w:tblLook w:val="04A0" w:firstRow="1" w:lastRow="0" w:firstColumn="1" w:lastColumn="0" w:noHBand="0" w:noVBand="1"/>
      </w:tblPr>
      <w:tblGrid>
        <w:gridCol w:w="828"/>
        <w:gridCol w:w="359"/>
        <w:gridCol w:w="2935"/>
        <w:gridCol w:w="859"/>
        <w:gridCol w:w="1650"/>
        <w:gridCol w:w="1427"/>
        <w:gridCol w:w="1905"/>
      </w:tblGrid>
      <w:tr w:rsidR="001D6D9D" w:rsidRPr="00C935C6" w:rsidTr="006B2D9A">
        <w:trPr>
          <w:trHeight w:val="432"/>
        </w:trPr>
        <w:tc>
          <w:tcPr>
            <w:tcW w:w="5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BM3.2</w:t>
            </w:r>
            <w:r w:rsidRPr="005213C5">
              <w:rPr>
                <w:sz w:val="24"/>
                <w:szCs w:val="24"/>
              </w:rPr>
              <w:t>:</w:t>
            </w:r>
          </w:p>
        </w:tc>
        <w:tc>
          <w:tcPr>
            <w:tcW w:w="4404" w:type="pct"/>
            <w:gridSpan w:val="5"/>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1338E">
            <w:pPr>
              <w:pStyle w:val="HeaderTable"/>
              <w:spacing w:before="0" w:after="0"/>
              <w:rPr>
                <w:sz w:val="24"/>
                <w:szCs w:val="24"/>
              </w:rPr>
            </w:pPr>
            <w:r w:rsidRPr="00C935C6">
              <w:rPr>
                <w:sz w:val="24"/>
                <w:szCs w:val="24"/>
              </w:rPr>
              <w:t>Xuất</w:t>
            </w:r>
            <w:r w:rsidRPr="005213C5">
              <w:rPr>
                <w:sz w:val="24"/>
                <w:szCs w:val="24"/>
              </w:rPr>
              <w:t xml:space="preserve"> </w:t>
            </w:r>
            <w:r w:rsidR="0061338E">
              <w:rPr>
                <w:sz w:val="24"/>
                <w:szCs w:val="24"/>
              </w:rPr>
              <w:t>Hàng</w:t>
            </w:r>
            <w:r>
              <w:rPr>
                <w:sz w:val="24"/>
                <w:szCs w:val="24"/>
              </w:rPr>
              <w:t xml:space="preserve"> Khách Hàng Thành Viên</w:t>
            </w:r>
          </w:p>
        </w:tc>
      </w:tr>
      <w:tr w:rsidR="001D6D9D" w:rsidRPr="00C935C6"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Tên thành viên:</w:t>
            </w:r>
            <w:r w:rsidRPr="00C935C6">
              <w:rPr>
                <w:color w:val="000000" w:themeColor="text1"/>
                <w:sz w:val="24"/>
                <w:szCs w:val="24"/>
              </w:rPr>
              <w:tab/>
            </w:r>
          </w:p>
        </w:tc>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5044E4" w:rsidP="006B2D9A">
            <w:pPr>
              <w:pStyle w:val="LeftTable"/>
              <w:tabs>
                <w:tab w:val="right" w:leader="dot" w:pos="4500"/>
              </w:tabs>
              <w:spacing w:before="0" w:after="0"/>
              <w:rPr>
                <w:color w:val="000000" w:themeColor="text1"/>
                <w:sz w:val="24"/>
                <w:szCs w:val="24"/>
              </w:rPr>
            </w:pPr>
            <w:r>
              <w:rPr>
                <w:color w:val="000000" w:themeColor="text1"/>
                <w:sz w:val="24"/>
                <w:szCs w:val="24"/>
              </w:rPr>
              <w:t>Địa chỉ</w:t>
            </w:r>
            <w:r w:rsidR="001D6D9D" w:rsidRPr="00C935C6">
              <w:rPr>
                <w:color w:val="000000" w:themeColor="text1"/>
                <w:sz w:val="24"/>
                <w:szCs w:val="24"/>
              </w:rPr>
              <w:t>:</w:t>
            </w:r>
            <w:r w:rsidR="001D6D9D" w:rsidRPr="00C935C6">
              <w:rPr>
                <w:color w:val="000000" w:themeColor="text1"/>
                <w:sz w:val="24"/>
                <w:szCs w:val="24"/>
              </w:rPr>
              <w:tab/>
            </w:r>
          </w:p>
        </w:tc>
      </w:tr>
      <w:tr w:rsidR="001D6D9D" w:rsidRPr="00C935C6"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ười bán:</w:t>
            </w:r>
            <w:r w:rsidRPr="00C935C6">
              <w:rPr>
                <w:color w:val="000000" w:themeColor="text1"/>
                <w:sz w:val="24"/>
                <w:szCs w:val="24"/>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ày bán:</w:t>
            </w:r>
            <w:r w:rsidRPr="00C935C6">
              <w:rPr>
                <w:color w:val="000000" w:themeColor="text1"/>
                <w:sz w:val="24"/>
                <w:szCs w:val="24"/>
              </w:rPr>
              <w:tab/>
            </w:r>
          </w:p>
        </w:tc>
      </w:tr>
      <w:tr w:rsidR="001D6D9D" w:rsidRPr="00C935C6" w:rsidTr="006B2D9A">
        <w:trPr>
          <w:trHeight w:val="432"/>
        </w:trPr>
        <w:tc>
          <w:tcPr>
            <w:tcW w:w="596" w:type="pct"/>
            <w:gridSpan w:val="2"/>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1473"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431"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CV</w:t>
            </w: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Số lượng</w:t>
            </w: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Đơn giá</w:t>
            </w: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Thành tiền</w:t>
            </w:r>
          </w:p>
        </w:tc>
      </w:tr>
      <w:tr w:rsidR="001D6D9D" w:rsidRPr="00C935C6" w:rsidTr="006B2D9A">
        <w:trPr>
          <w:trHeight w:val="432"/>
        </w:trPr>
        <w:tc>
          <w:tcPr>
            <w:tcW w:w="5000" w:type="pct"/>
            <w:gridSpan w:val="7"/>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r w:rsidRPr="00CA46C7">
              <w:rPr>
                <w:rFonts w:eastAsia="Times New Roman" w:cs="Times New Roman"/>
                <w:b/>
                <w:sz w:val="24"/>
                <w:szCs w:val="24"/>
              </w:rPr>
              <w:t>Synergy V3</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1</w:t>
            </w:r>
          </w:p>
        </w:tc>
        <w:tc>
          <w:tcPr>
            <w:tcW w:w="1653"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2</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5000" w:type="pct"/>
            <w:gridSpan w:val="7"/>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A46C7">
              <w:rPr>
                <w:rFonts w:eastAsia="Times New Roman" w:cs="Times New Roman"/>
                <w:b/>
                <w:sz w:val="24"/>
                <w:szCs w:val="24"/>
              </w:rPr>
              <w:t>Tài liệu hỗ trợ kinh doanh</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3</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4</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044"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rFonts w:ascii="Arial" w:hAnsi="Arial" w:cs="Arial"/>
                <w:b/>
                <w:color w:val="000000"/>
                <w:sz w:val="24"/>
                <w:szCs w:val="24"/>
              </w:rPr>
            </w:pPr>
            <w:r w:rsidRPr="00C935C6">
              <w:rPr>
                <w:b/>
                <w:color w:val="000000" w:themeColor="text1"/>
                <w:sz w:val="24"/>
                <w:szCs w:val="24"/>
              </w:rPr>
              <w:t>Tổng tiền thanh toán</w:t>
            </w:r>
          </w:p>
        </w:tc>
        <w:tc>
          <w:tcPr>
            <w:tcW w:w="956" w:type="pct"/>
            <w:tcBorders>
              <w:top w:val="single" w:sz="4" w:space="0" w:color="auto"/>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bl>
    <w:p w:rsidR="0062570B" w:rsidRPr="00AB21DB" w:rsidRDefault="006B6206" w:rsidP="0062570B">
      <w:pPr>
        <w:pStyle w:val="Rule"/>
        <w:pBdr>
          <w:bottom w:val="single" w:sz="18" w:space="8" w:color="auto" w:shadow="1"/>
        </w:pBdr>
        <w:spacing w:line="240" w:lineRule="auto"/>
        <w:rPr>
          <w:b w:val="0"/>
          <w:sz w:val="26"/>
          <w:szCs w:val="26"/>
          <w:u w:val="single"/>
        </w:rPr>
      </w:pPr>
      <w:r>
        <w:rPr>
          <w:b w:val="0"/>
          <w:sz w:val="26"/>
          <w:szCs w:val="26"/>
        </w:rPr>
        <w:t>QĐ3</w:t>
      </w:r>
      <w:r w:rsidR="0062570B">
        <w:rPr>
          <w:b w:val="0"/>
          <w:sz w:val="26"/>
          <w:szCs w:val="26"/>
        </w:rPr>
        <w:t>:</w:t>
      </w:r>
      <w:r w:rsidR="0062570B" w:rsidRPr="00AB21DB">
        <w:rPr>
          <w:b w:val="0"/>
          <w:sz w:val="26"/>
          <w:szCs w:val="26"/>
        </w:rPr>
        <w:t xml:space="preserve"> </w:t>
      </w:r>
      <w:r w:rsidR="00AD7552">
        <w:rPr>
          <w:b w:val="0"/>
          <w:sz w:val="26"/>
          <w:szCs w:val="26"/>
        </w:rPr>
        <w:t>Có 2 loại phiếu xuất (khách hàng thông thường, thành viên).</w:t>
      </w:r>
      <w:r w:rsidR="005D3F7D">
        <w:rPr>
          <w:b w:val="0"/>
          <w:sz w:val="26"/>
          <w:szCs w:val="26"/>
        </w:rPr>
        <w:t xml:space="preserve"> Người bán là nhân viên công ty.</w:t>
      </w:r>
    </w:p>
    <w:p w:rsidR="000325E1" w:rsidRDefault="000325E1">
      <w:pPr>
        <w:spacing w:before="0" w:after="200" w:line="276" w:lineRule="auto"/>
        <w:rPr>
          <w:rFonts w:eastAsiaTheme="majorEastAsia" w:cstheme="majorBidi"/>
          <w:b/>
          <w:bCs/>
          <w:i/>
          <w:iCs/>
          <w:szCs w:val="26"/>
        </w:rPr>
      </w:pPr>
    </w:p>
    <w:p w:rsidR="001D6D9D" w:rsidRDefault="000D24E1" w:rsidP="001D6D9D">
      <w:pPr>
        <w:pStyle w:val="Heading4"/>
        <w:numPr>
          <w:ilvl w:val="3"/>
          <w:numId w:val="1"/>
        </w:numPr>
        <w:rPr>
          <w:szCs w:val="26"/>
        </w:rPr>
      </w:pPr>
      <w:bookmarkStart w:id="22" w:name="_Toc356591616"/>
      <w:r>
        <w:rPr>
          <w:szCs w:val="26"/>
        </w:rPr>
        <w:t>Theo dõi – Tra cứu</w:t>
      </w:r>
      <w:r w:rsidR="001D6D9D">
        <w:rPr>
          <w:szCs w:val="26"/>
        </w:rPr>
        <w:t>.</w:t>
      </w:r>
      <w:bookmarkEnd w:id="22"/>
    </w:p>
    <w:p w:rsidR="001D6D9D" w:rsidRDefault="003751A6" w:rsidP="001D6D9D">
      <w:pPr>
        <w:pStyle w:val="Heading5"/>
        <w:numPr>
          <w:ilvl w:val="0"/>
          <w:numId w:val="10"/>
        </w:numPr>
        <w:spacing w:before="0"/>
        <w:rPr>
          <w:color w:val="000000" w:themeColor="text1"/>
        </w:rPr>
      </w:pPr>
      <w:bookmarkStart w:id="23" w:name="_Toc356591617"/>
      <w:r>
        <w:rPr>
          <w:color w:val="000000" w:themeColor="text1"/>
        </w:rPr>
        <w:t>Đơn hàng</w:t>
      </w:r>
      <w:r w:rsidR="001D6D9D" w:rsidRPr="00837D5B">
        <w:rPr>
          <w:color w:val="000000" w:themeColor="text1"/>
        </w:rPr>
        <w:t>.</w:t>
      </w:r>
      <w:bookmarkEnd w:id="23"/>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1"/>
        <w:gridCol w:w="2586"/>
        <w:gridCol w:w="1841"/>
        <w:gridCol w:w="2405"/>
        <w:gridCol w:w="2030"/>
      </w:tblGrid>
      <w:tr w:rsidR="001D6D9D" w:rsidRPr="00C935C6" w:rsidTr="006B2D9A">
        <w:trPr>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1</w:t>
            </w:r>
            <w:r w:rsidRPr="00C935C6">
              <w:rPr>
                <w:sz w:val="24"/>
                <w:szCs w:val="24"/>
              </w:rPr>
              <w:t>:</w:t>
            </w:r>
          </w:p>
        </w:tc>
        <w:tc>
          <w:tcPr>
            <w:tcW w:w="4448"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 xml:space="preserve">Danh Sách </w:t>
            </w:r>
            <w:r w:rsidR="003751A6">
              <w:rPr>
                <w:sz w:val="24"/>
                <w:szCs w:val="24"/>
              </w:rPr>
              <w:t>Đơn hàng</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C871B6" w:rsidP="006B2D9A">
            <w:pPr>
              <w:pStyle w:val="HeaderTable"/>
              <w:spacing w:before="0" w:after="0"/>
              <w:rPr>
                <w:sz w:val="24"/>
                <w:szCs w:val="24"/>
              </w:rPr>
            </w:pPr>
            <w:r>
              <w:rPr>
                <w:sz w:val="24"/>
                <w:szCs w:val="24"/>
              </w:rPr>
              <w:t>Ngày đ</w:t>
            </w:r>
            <w:r w:rsidR="001D6D9D">
              <w:rPr>
                <w:sz w:val="24"/>
                <w:szCs w:val="24"/>
              </w:rPr>
              <w:t>ặt hàng</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331E51" w:rsidP="006B2D9A">
            <w:pPr>
              <w:pStyle w:val="HeaderTable"/>
              <w:spacing w:before="0" w:after="0"/>
              <w:rPr>
                <w:sz w:val="24"/>
                <w:szCs w:val="24"/>
              </w:rPr>
            </w:pPr>
            <w:r>
              <w:rPr>
                <w:sz w:val="24"/>
                <w:szCs w:val="24"/>
              </w:rPr>
              <w:t>Người đặt</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531DA2" w:rsidP="006B2D9A">
            <w:pPr>
              <w:pStyle w:val="HeaderTable"/>
              <w:spacing w:before="0" w:after="0"/>
              <w:rPr>
                <w:sz w:val="24"/>
                <w:szCs w:val="24"/>
              </w:rPr>
            </w:pPr>
            <w:r>
              <w:rPr>
                <w:sz w:val="24"/>
                <w:szCs w:val="24"/>
              </w:rPr>
              <w:t>Số lượng</w:t>
            </w: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531DA2" w:rsidP="006B2D9A">
            <w:pPr>
              <w:pStyle w:val="HeaderTable"/>
              <w:spacing w:before="0" w:after="0"/>
              <w:rPr>
                <w:sz w:val="24"/>
                <w:szCs w:val="24"/>
              </w:rPr>
            </w:pPr>
            <w:r>
              <w:rPr>
                <w:sz w:val="24"/>
                <w:szCs w:val="24"/>
              </w:rPr>
              <w:t>Số tiền</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C935C6" w:rsidRDefault="001D6D9D" w:rsidP="001D6D9D"/>
    <w:p w:rsidR="001D6D9D" w:rsidRDefault="001D6D9D" w:rsidP="001D6D9D">
      <w:pPr>
        <w:pStyle w:val="Heading5"/>
        <w:numPr>
          <w:ilvl w:val="0"/>
          <w:numId w:val="10"/>
        </w:numPr>
        <w:spacing w:before="120" w:after="120"/>
        <w:rPr>
          <w:color w:val="000000" w:themeColor="text1"/>
        </w:rPr>
      </w:pPr>
      <w:bookmarkStart w:id="24" w:name="_Toc356591618"/>
      <w:r w:rsidRPr="00837D5B">
        <w:rPr>
          <w:color w:val="000000" w:themeColor="text1"/>
        </w:rPr>
        <w:lastRenderedPageBreak/>
        <w:t>Nhập hàng.</w:t>
      </w:r>
      <w:bookmarkEnd w:id="24"/>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1"/>
        <w:gridCol w:w="2586"/>
        <w:gridCol w:w="1841"/>
        <w:gridCol w:w="2405"/>
        <w:gridCol w:w="2030"/>
      </w:tblGrid>
      <w:tr w:rsidR="001D6D9D" w:rsidRPr="00C935C6" w:rsidTr="006B2D9A">
        <w:trPr>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2</w:t>
            </w:r>
            <w:r w:rsidRPr="00C935C6">
              <w:rPr>
                <w:sz w:val="24"/>
                <w:szCs w:val="24"/>
              </w:rPr>
              <w:t>:</w:t>
            </w:r>
          </w:p>
        </w:tc>
        <w:tc>
          <w:tcPr>
            <w:tcW w:w="4448"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D02764">
            <w:pPr>
              <w:pStyle w:val="HeaderTable"/>
              <w:spacing w:before="0" w:after="0"/>
              <w:rPr>
                <w:sz w:val="24"/>
                <w:szCs w:val="24"/>
              </w:rPr>
            </w:pPr>
            <w:r>
              <w:rPr>
                <w:sz w:val="24"/>
                <w:szCs w:val="24"/>
              </w:rPr>
              <w:t xml:space="preserve">Danh Sách  </w:t>
            </w:r>
            <w:r w:rsidR="00D02764">
              <w:rPr>
                <w:sz w:val="24"/>
                <w:szCs w:val="24"/>
              </w:rPr>
              <w:t>Phiếu Nhập</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ày Đặt hàng</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Ngày nhận </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ười Nhận</w:t>
            </w: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CC0BD2" w:rsidP="006B2D9A">
            <w:pPr>
              <w:pStyle w:val="HeaderTable"/>
              <w:spacing w:before="0" w:after="0"/>
              <w:rPr>
                <w:sz w:val="24"/>
                <w:szCs w:val="24"/>
              </w:rPr>
            </w:pPr>
            <w:r>
              <w:rPr>
                <w:sz w:val="24"/>
                <w:szCs w:val="24"/>
              </w:rPr>
              <w:t>Số lượng</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3A37B4" w:rsidRDefault="001D6D9D" w:rsidP="001D6D9D"/>
    <w:p w:rsidR="001D6D9D" w:rsidRDefault="006B071A" w:rsidP="001D6D9D">
      <w:pPr>
        <w:pStyle w:val="Heading5"/>
        <w:numPr>
          <w:ilvl w:val="0"/>
          <w:numId w:val="10"/>
        </w:numPr>
        <w:spacing w:before="120" w:after="120"/>
        <w:rPr>
          <w:color w:val="000000" w:themeColor="text1"/>
        </w:rPr>
      </w:pPr>
      <w:bookmarkStart w:id="25" w:name="_Toc356591619"/>
      <w:r>
        <w:rPr>
          <w:color w:val="000000" w:themeColor="text1"/>
        </w:rPr>
        <w:t>Xuất hàng</w:t>
      </w:r>
      <w:r w:rsidR="001D6D9D" w:rsidRPr="00837D5B">
        <w:rPr>
          <w:color w:val="000000" w:themeColor="text1"/>
        </w:rPr>
        <w:t>.</w:t>
      </w:r>
      <w:bookmarkEnd w:id="25"/>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005"/>
        <w:gridCol w:w="2700"/>
        <w:gridCol w:w="1742"/>
        <w:gridCol w:w="1829"/>
        <w:gridCol w:w="1479"/>
        <w:gridCol w:w="1208"/>
      </w:tblGrid>
      <w:tr w:rsidR="00CA741B" w:rsidRPr="00C935C6" w:rsidTr="00CA741B">
        <w:trPr>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3</w:t>
            </w:r>
            <w:r w:rsidRPr="00C935C6">
              <w:rPr>
                <w:sz w:val="24"/>
                <w:szCs w:val="24"/>
              </w:rPr>
              <w:t>:</w:t>
            </w:r>
          </w:p>
        </w:tc>
        <w:tc>
          <w:tcPr>
            <w:tcW w:w="4495" w:type="pct"/>
            <w:gridSpan w:val="5"/>
            <w:tcBorders>
              <w:top w:val="single" w:sz="2" w:space="0" w:color="auto"/>
              <w:left w:val="single" w:sz="2" w:space="0" w:color="auto"/>
              <w:bottom w:val="single" w:sz="2" w:space="0" w:color="auto"/>
              <w:right w:val="single" w:sz="2" w:space="0" w:color="auto"/>
            </w:tcBorders>
            <w:vAlign w:val="center"/>
          </w:tcPr>
          <w:p w:rsidR="001D6D9D" w:rsidRPr="00C935C6" w:rsidRDefault="00416632" w:rsidP="006B2D9A">
            <w:pPr>
              <w:pStyle w:val="HeaderTable"/>
              <w:spacing w:before="0" w:after="0"/>
              <w:rPr>
                <w:sz w:val="24"/>
                <w:szCs w:val="24"/>
              </w:rPr>
            </w:pPr>
            <w:r>
              <w:rPr>
                <w:sz w:val="24"/>
                <w:szCs w:val="24"/>
              </w:rPr>
              <w:t xml:space="preserve">Danh Sách  Phiếu </w:t>
            </w:r>
            <w:r w:rsidR="001D6D9D">
              <w:rPr>
                <w:sz w:val="24"/>
                <w:szCs w:val="24"/>
              </w:rPr>
              <w:t xml:space="preserve"> Xuất</w:t>
            </w: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sidRPr="00C935C6">
              <w:rPr>
                <w:sz w:val="24"/>
                <w:szCs w:val="24"/>
              </w:rPr>
              <w:t>STT</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51678A">
            <w:pPr>
              <w:pStyle w:val="HeaderTable"/>
              <w:spacing w:before="0" w:after="0"/>
              <w:rPr>
                <w:sz w:val="24"/>
                <w:szCs w:val="24"/>
              </w:rPr>
            </w:pPr>
            <w:r>
              <w:rPr>
                <w:sz w:val="24"/>
                <w:szCs w:val="24"/>
              </w:rPr>
              <w:t xml:space="preserve">Ngày </w:t>
            </w:r>
            <w:r w:rsidR="0051678A">
              <w:rPr>
                <w:sz w:val="24"/>
                <w:szCs w:val="24"/>
              </w:rPr>
              <w:t>Bán</w:t>
            </w: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 xml:space="preserve">Người Bán </w:t>
            </w: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Người Mua</w:t>
            </w: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CA741B">
            <w:pPr>
              <w:pStyle w:val="HeaderTable"/>
              <w:spacing w:before="0" w:after="0"/>
              <w:rPr>
                <w:sz w:val="24"/>
                <w:szCs w:val="24"/>
              </w:rPr>
            </w:pPr>
            <w:r>
              <w:rPr>
                <w:sz w:val="24"/>
                <w:szCs w:val="24"/>
              </w:rPr>
              <w:t>Số lượng</w:t>
            </w: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Số tiền</w:t>
            </w: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r w:rsidRPr="00C935C6">
              <w:rPr>
                <w:sz w:val="24"/>
                <w:szCs w:val="24"/>
              </w:rPr>
              <w:t>1</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6B2D9A">
            <w:pPr>
              <w:pStyle w:val="Table"/>
              <w:spacing w:before="0" w:after="0"/>
              <w:rPr>
                <w:sz w:val="24"/>
                <w:szCs w:val="24"/>
              </w:rPr>
            </w:pP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r w:rsidRPr="00C935C6">
              <w:rPr>
                <w:sz w:val="24"/>
                <w:szCs w:val="24"/>
              </w:rPr>
              <w:t>2</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6B2D9A">
            <w:pPr>
              <w:pStyle w:val="Table"/>
              <w:spacing w:before="0" w:after="0"/>
              <w:rPr>
                <w:sz w:val="24"/>
                <w:szCs w:val="24"/>
              </w:rPr>
            </w:pP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r>
    </w:tbl>
    <w:p w:rsidR="001D6D9D" w:rsidRPr="003A37B4" w:rsidRDefault="001D6D9D" w:rsidP="001D6D9D"/>
    <w:p w:rsidR="001D6D9D" w:rsidRDefault="001D6D9D" w:rsidP="001D6D9D">
      <w:pPr>
        <w:pStyle w:val="Heading5"/>
        <w:numPr>
          <w:ilvl w:val="0"/>
          <w:numId w:val="10"/>
        </w:numPr>
        <w:spacing w:before="120" w:after="120"/>
        <w:rPr>
          <w:color w:val="000000" w:themeColor="text1"/>
        </w:rPr>
      </w:pPr>
      <w:bookmarkStart w:id="26" w:name="_Thành_viên."/>
      <w:bookmarkStart w:id="27" w:name="_Toc356591620"/>
      <w:bookmarkEnd w:id="26"/>
      <w:r w:rsidRPr="00837D5B">
        <w:rPr>
          <w:color w:val="000000" w:themeColor="text1"/>
        </w:rPr>
        <w:t>Thành viên.</w:t>
      </w:r>
      <w:bookmarkEnd w:id="27"/>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3"/>
        <w:gridCol w:w="2586"/>
        <w:gridCol w:w="2361"/>
        <w:gridCol w:w="1885"/>
        <w:gridCol w:w="2028"/>
      </w:tblGrid>
      <w:tr w:rsidR="001D6D9D" w:rsidRPr="00C935C6" w:rsidTr="003E36E6">
        <w:trPr>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913C87" w:rsidP="006B2D9A">
            <w:pPr>
              <w:pStyle w:val="HeaderTable"/>
              <w:spacing w:before="0" w:after="0"/>
              <w:rPr>
                <w:sz w:val="24"/>
                <w:szCs w:val="24"/>
              </w:rPr>
            </w:pPr>
            <w:r>
              <w:rPr>
                <w:sz w:val="24"/>
                <w:szCs w:val="24"/>
              </w:rPr>
              <w:t>BM4.4</w:t>
            </w:r>
            <w:r w:rsidR="001D6D9D" w:rsidRPr="00C935C6">
              <w:rPr>
                <w:sz w:val="24"/>
                <w:szCs w:val="24"/>
              </w:rPr>
              <w:t>:</w:t>
            </w:r>
          </w:p>
        </w:tc>
        <w:tc>
          <w:tcPr>
            <w:tcW w:w="4447"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Danh Sách Thành Viên</w:t>
            </w: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Mã Thành Viên</w:t>
            </w: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Tên Thành Viên </w:t>
            </w: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Tổng CV</w:t>
            </w: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8705D8" w:rsidP="006B2D9A">
            <w:pPr>
              <w:pStyle w:val="HeaderTable"/>
              <w:spacing w:before="0" w:after="0"/>
              <w:rPr>
                <w:sz w:val="24"/>
                <w:szCs w:val="24"/>
              </w:rPr>
            </w:pPr>
            <w:r>
              <w:rPr>
                <w:sz w:val="24"/>
                <w:szCs w:val="24"/>
              </w:rPr>
              <w:t>Tiền nợ</w:t>
            </w: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3A37B4" w:rsidRDefault="001D6D9D" w:rsidP="001D6D9D"/>
    <w:p w:rsidR="001D6D9D" w:rsidRDefault="001D6D9D" w:rsidP="001D6D9D">
      <w:pPr>
        <w:pStyle w:val="Heading5"/>
        <w:numPr>
          <w:ilvl w:val="0"/>
          <w:numId w:val="10"/>
        </w:numPr>
        <w:spacing w:before="120" w:after="120"/>
        <w:rPr>
          <w:color w:val="000000" w:themeColor="text1"/>
        </w:rPr>
      </w:pPr>
      <w:bookmarkStart w:id="28" w:name="_Toc356591621"/>
      <w:r w:rsidRPr="00837D5B">
        <w:rPr>
          <w:color w:val="000000" w:themeColor="text1"/>
        </w:rPr>
        <w:t>Người bán.</w:t>
      </w:r>
      <w:bookmarkEnd w:id="28"/>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5"/>
        <w:gridCol w:w="2586"/>
        <w:gridCol w:w="1841"/>
        <w:gridCol w:w="2405"/>
        <w:gridCol w:w="2026"/>
      </w:tblGrid>
      <w:tr w:rsidR="001D6D9D" w:rsidRPr="00C935C6" w:rsidTr="006B2D9A">
        <w:trPr>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5</w:t>
            </w:r>
            <w:r w:rsidRPr="00C935C6">
              <w:rPr>
                <w:sz w:val="24"/>
                <w:szCs w:val="24"/>
              </w:rPr>
              <w:t>:</w:t>
            </w:r>
          </w:p>
        </w:tc>
        <w:tc>
          <w:tcPr>
            <w:tcW w:w="4446"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Danh Sách Người Bán</w:t>
            </w: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ười Bán</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Ngày Bán </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Số Tiền Nhận</w:t>
            </w: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Số Tiền Chi</w:t>
            </w: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0325E1" w:rsidRDefault="000325E1">
      <w:pPr>
        <w:spacing w:before="0" w:after="200" w:line="276" w:lineRule="auto"/>
        <w:rPr>
          <w:rFonts w:eastAsiaTheme="majorEastAsia" w:cstheme="majorBidi"/>
          <w:b/>
          <w:bCs/>
          <w:i/>
          <w:iCs/>
          <w:szCs w:val="26"/>
        </w:rPr>
      </w:pPr>
    </w:p>
    <w:p w:rsidR="001D6D9D" w:rsidRDefault="001D6D9D" w:rsidP="001D6D9D">
      <w:pPr>
        <w:pStyle w:val="Heading4"/>
        <w:numPr>
          <w:ilvl w:val="3"/>
          <w:numId w:val="1"/>
        </w:numPr>
        <w:rPr>
          <w:szCs w:val="26"/>
        </w:rPr>
      </w:pPr>
      <w:bookmarkStart w:id="29" w:name="_Toc356591622"/>
      <w:r>
        <w:rPr>
          <w:szCs w:val="26"/>
        </w:rPr>
        <w:t>Thay đổi quy định.</w:t>
      </w:r>
      <w:bookmarkEnd w:id="29"/>
    </w:p>
    <w:p w:rsidR="001D6D9D" w:rsidRDefault="001D6D9D" w:rsidP="001D6D9D">
      <w:pPr>
        <w:pStyle w:val="Rule"/>
        <w:pBdr>
          <w:bottom w:val="single" w:sz="18" w:space="8" w:color="auto" w:shadow="1"/>
        </w:pBdr>
        <w:spacing w:line="240" w:lineRule="auto"/>
        <w:rPr>
          <w:b w:val="0"/>
          <w:sz w:val="26"/>
          <w:szCs w:val="26"/>
        </w:rPr>
      </w:pPr>
      <w:r w:rsidRPr="00AB21DB">
        <w:rPr>
          <w:b w:val="0"/>
          <w:sz w:val="26"/>
          <w:szCs w:val="26"/>
        </w:rPr>
        <w:t xml:space="preserve">QĐ1: </w:t>
      </w:r>
      <w:r>
        <w:rPr>
          <w:b w:val="0"/>
          <w:sz w:val="26"/>
          <w:szCs w:val="26"/>
        </w:rPr>
        <w:t>Người dùng có thể thay đổi các quy định như sau:</w:t>
      </w:r>
    </w:p>
    <w:p w:rsidR="001D6D9D" w:rsidRDefault="001D6D9D" w:rsidP="001D6D9D">
      <w:pPr>
        <w:pStyle w:val="Rule"/>
        <w:pBdr>
          <w:bottom w:val="single" w:sz="18" w:space="8" w:color="auto" w:shadow="1"/>
        </w:pBdr>
        <w:spacing w:line="240" w:lineRule="auto"/>
        <w:ind w:firstLine="360"/>
        <w:rPr>
          <w:b w:val="0"/>
          <w:sz w:val="26"/>
          <w:szCs w:val="26"/>
        </w:rPr>
      </w:pPr>
      <w:r>
        <w:rPr>
          <w:b w:val="0"/>
          <w:sz w:val="26"/>
          <w:szCs w:val="26"/>
        </w:rPr>
        <w:t>+ QĐ1:</w:t>
      </w:r>
      <w:r w:rsidR="00AD096F">
        <w:rPr>
          <w:b w:val="0"/>
          <w:sz w:val="26"/>
          <w:szCs w:val="26"/>
        </w:rPr>
        <w:t xml:space="preserve"> thay đổi sản phẩm, tài liệu kinh doanh,</w:t>
      </w:r>
      <w:r w:rsidR="00DB5C44">
        <w:rPr>
          <w:b w:val="0"/>
          <w:sz w:val="26"/>
          <w:szCs w:val="26"/>
        </w:rPr>
        <w:t xml:space="preserve"> đơn giá và điểm cv mỗi sản phẩm.</w:t>
      </w:r>
      <w:r w:rsidR="00AD096F">
        <w:rPr>
          <w:b w:val="0"/>
          <w:sz w:val="26"/>
          <w:szCs w:val="26"/>
        </w:rPr>
        <w:t xml:space="preserve"> </w:t>
      </w:r>
      <w:r w:rsidR="00DB5C44">
        <w:rPr>
          <w:b w:val="0"/>
          <w:sz w:val="26"/>
          <w:szCs w:val="26"/>
        </w:rPr>
        <w:t xml:space="preserve">Giá trị </w:t>
      </w:r>
      <w:r w:rsidR="00AD096F">
        <w:rPr>
          <w:b w:val="0"/>
          <w:sz w:val="26"/>
          <w:szCs w:val="26"/>
        </w:rPr>
        <w:t>chiết khấu.</w:t>
      </w:r>
    </w:p>
    <w:p w:rsidR="00AD096F" w:rsidRPr="00904954" w:rsidRDefault="00AD096F" w:rsidP="001D6D9D">
      <w:pPr>
        <w:pStyle w:val="Rule"/>
        <w:pBdr>
          <w:bottom w:val="single" w:sz="18" w:space="8" w:color="auto" w:shadow="1"/>
        </w:pBdr>
        <w:spacing w:line="240" w:lineRule="auto"/>
        <w:ind w:firstLine="360"/>
        <w:rPr>
          <w:b w:val="0"/>
          <w:sz w:val="26"/>
          <w:szCs w:val="26"/>
          <w:u w:val="single"/>
        </w:rPr>
      </w:pPr>
      <w:r>
        <w:rPr>
          <w:b w:val="0"/>
          <w:sz w:val="26"/>
          <w:szCs w:val="26"/>
        </w:rPr>
        <w:t>+QĐ</w:t>
      </w:r>
      <w:r w:rsidR="00DB5C44">
        <w:rPr>
          <w:b w:val="0"/>
          <w:sz w:val="26"/>
          <w:szCs w:val="26"/>
        </w:rPr>
        <w:t>3</w:t>
      </w:r>
      <w:r>
        <w:rPr>
          <w:b w:val="0"/>
          <w:sz w:val="26"/>
          <w:szCs w:val="26"/>
        </w:rPr>
        <w:t xml:space="preserve">: </w:t>
      </w:r>
      <w:r w:rsidR="00945F27">
        <w:rPr>
          <w:b w:val="0"/>
          <w:sz w:val="26"/>
          <w:szCs w:val="26"/>
        </w:rPr>
        <w:t>thay đổi loại phiếu xuất.</w:t>
      </w:r>
    </w:p>
    <w:p w:rsidR="001D6D9D" w:rsidRDefault="001D6D9D" w:rsidP="001D6D9D"/>
    <w:p w:rsidR="000756D3" w:rsidRDefault="000756D3">
      <w:pPr>
        <w:spacing w:before="0" w:after="200" w:line="276" w:lineRule="auto"/>
        <w:rPr>
          <w:rFonts w:eastAsiaTheme="majorEastAsia" w:cstheme="majorBidi"/>
          <w:b/>
          <w:bCs/>
        </w:rPr>
      </w:pPr>
      <w:r>
        <w:br w:type="page"/>
      </w:r>
    </w:p>
    <w:p w:rsidR="00904954" w:rsidRPr="00904954" w:rsidRDefault="003467AE" w:rsidP="00904954">
      <w:pPr>
        <w:pStyle w:val="Heading3"/>
        <w:numPr>
          <w:ilvl w:val="2"/>
          <w:numId w:val="11"/>
        </w:numPr>
      </w:pPr>
      <w:bookmarkStart w:id="30" w:name="_Toc356591623"/>
      <w:r>
        <w:lastRenderedPageBreak/>
        <w:t>Bảng trách nhiệm yêu cầu nghiệp vụ</w:t>
      </w:r>
      <w:bookmarkEnd w:id="12"/>
      <w:r w:rsidR="00015588">
        <w:t>.</w:t>
      </w:r>
      <w:bookmarkEnd w:id="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407"/>
        <w:gridCol w:w="3047"/>
        <w:gridCol w:w="1785"/>
        <w:gridCol w:w="2052"/>
      </w:tblGrid>
      <w:tr w:rsidR="003467AE" w:rsidRPr="00015588" w:rsidTr="003D7658">
        <w:trPr>
          <w:trHeight w:val="432"/>
          <w:jc w:val="center"/>
        </w:trPr>
        <w:tc>
          <w:tcPr>
            <w:tcW w:w="337"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STT</w:t>
            </w:r>
          </w:p>
        </w:tc>
        <w:tc>
          <w:tcPr>
            <w:tcW w:w="1208"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Nghiệp vụ</w:t>
            </w:r>
          </w:p>
        </w:tc>
        <w:tc>
          <w:tcPr>
            <w:tcW w:w="1529"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Người dùng</w:t>
            </w:r>
          </w:p>
        </w:tc>
        <w:tc>
          <w:tcPr>
            <w:tcW w:w="896"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Phần Mềm</w:t>
            </w:r>
          </w:p>
        </w:tc>
        <w:tc>
          <w:tcPr>
            <w:tcW w:w="1031"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Ghi chú</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1</w:t>
            </w:r>
          </w:p>
        </w:tc>
        <w:tc>
          <w:tcPr>
            <w:tcW w:w="1208" w:type="pct"/>
          </w:tcPr>
          <w:p w:rsidR="003467AE" w:rsidRPr="002E0929" w:rsidRDefault="003751A6" w:rsidP="00461480">
            <w:pPr>
              <w:jc w:val="both"/>
              <w:rPr>
                <w:noProof/>
              </w:rPr>
            </w:pPr>
            <w:r>
              <w:rPr>
                <w:noProof/>
              </w:rPr>
              <w:t>Tạo đơn hàng</w:t>
            </w:r>
          </w:p>
        </w:tc>
        <w:tc>
          <w:tcPr>
            <w:tcW w:w="1529" w:type="pct"/>
            <w:shd w:val="clear" w:color="auto" w:fill="auto"/>
          </w:tcPr>
          <w:p w:rsidR="003467AE" w:rsidRPr="00015588" w:rsidRDefault="00760A32" w:rsidP="00461480">
            <w:pPr>
              <w:pStyle w:val="Table"/>
              <w:jc w:val="both"/>
              <w:rPr>
                <w:sz w:val="24"/>
                <w:szCs w:val="24"/>
              </w:rPr>
            </w:pPr>
            <w:r>
              <w:rPr>
                <w:sz w:val="24"/>
                <w:szCs w:val="24"/>
              </w:rPr>
              <w:t>Cung cấp thông tin về đơn hàng, danh sách sản phẩm.</w:t>
            </w:r>
          </w:p>
        </w:tc>
        <w:tc>
          <w:tcPr>
            <w:tcW w:w="896" w:type="pct"/>
          </w:tcPr>
          <w:p w:rsidR="003467AE" w:rsidRPr="00015588" w:rsidRDefault="00760A32" w:rsidP="00461480">
            <w:pPr>
              <w:pStyle w:val="Table"/>
              <w:jc w:val="both"/>
              <w:rPr>
                <w:sz w:val="24"/>
                <w:szCs w:val="24"/>
              </w:rPr>
            </w:pPr>
            <w:r>
              <w:rPr>
                <w:sz w:val="24"/>
                <w:szCs w:val="24"/>
              </w:rPr>
              <w:t>Kiểm tra quy định và ghi nhận</w:t>
            </w:r>
          </w:p>
        </w:tc>
        <w:tc>
          <w:tcPr>
            <w:tcW w:w="1031" w:type="pct"/>
          </w:tcPr>
          <w:p w:rsidR="003467AE" w:rsidRPr="00015588" w:rsidRDefault="00EE368E" w:rsidP="00461480">
            <w:pPr>
              <w:pStyle w:val="Table"/>
              <w:jc w:val="both"/>
              <w:rPr>
                <w:sz w:val="24"/>
                <w:szCs w:val="24"/>
              </w:rPr>
            </w:pPr>
            <w:r>
              <w:rPr>
                <w:sz w:val="24"/>
                <w:szCs w:val="24"/>
              </w:rPr>
              <w:t>Cho phép hủy, cập nhật lại đơn hàng.</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2</w:t>
            </w:r>
          </w:p>
        </w:tc>
        <w:tc>
          <w:tcPr>
            <w:tcW w:w="1208" w:type="pct"/>
          </w:tcPr>
          <w:p w:rsidR="003467AE" w:rsidRPr="002E0929" w:rsidRDefault="007C0E3D" w:rsidP="00461480">
            <w:pPr>
              <w:jc w:val="both"/>
              <w:rPr>
                <w:noProof/>
              </w:rPr>
            </w:pPr>
            <w:r>
              <w:rPr>
                <w:noProof/>
              </w:rPr>
              <w:t>Nhập hàng</w:t>
            </w:r>
          </w:p>
        </w:tc>
        <w:tc>
          <w:tcPr>
            <w:tcW w:w="1529" w:type="pct"/>
          </w:tcPr>
          <w:p w:rsidR="003467AE" w:rsidRPr="00015588" w:rsidRDefault="00EA74B8" w:rsidP="00461480">
            <w:pPr>
              <w:pStyle w:val="Table"/>
              <w:jc w:val="both"/>
              <w:rPr>
                <w:sz w:val="24"/>
                <w:szCs w:val="24"/>
              </w:rPr>
            </w:pPr>
            <w:r>
              <w:rPr>
                <w:sz w:val="24"/>
                <w:szCs w:val="24"/>
              </w:rPr>
              <w:t>Cun</w:t>
            </w:r>
            <w:r w:rsidR="00EE368E">
              <w:rPr>
                <w:sz w:val="24"/>
                <w:szCs w:val="24"/>
              </w:rPr>
              <w:t xml:space="preserve">g cấp thông tin người nhận, </w:t>
            </w:r>
            <w:r>
              <w:rPr>
                <w:sz w:val="24"/>
                <w:szCs w:val="24"/>
              </w:rPr>
              <w:t>đơn</w:t>
            </w:r>
            <w:r w:rsidR="00EE368E">
              <w:rPr>
                <w:sz w:val="24"/>
                <w:szCs w:val="24"/>
              </w:rPr>
              <w:t xml:space="preserve"> hàng</w:t>
            </w:r>
            <w:r>
              <w:rPr>
                <w:sz w:val="24"/>
                <w:szCs w:val="24"/>
              </w:rPr>
              <w:t>, danh sách sản phẩm nhận.</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44327E" w:rsidP="0044327E">
            <w:pPr>
              <w:pStyle w:val="Table"/>
              <w:jc w:val="left"/>
              <w:rPr>
                <w:sz w:val="24"/>
                <w:szCs w:val="24"/>
              </w:rPr>
            </w:pPr>
            <w:r>
              <w:rPr>
                <w:sz w:val="24"/>
                <w:szCs w:val="24"/>
              </w:rPr>
              <w:t>Cho phép hủy, cập nhật lại phiếu xuất</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3</w:t>
            </w:r>
          </w:p>
        </w:tc>
        <w:tc>
          <w:tcPr>
            <w:tcW w:w="1208" w:type="pct"/>
          </w:tcPr>
          <w:p w:rsidR="003467AE" w:rsidRPr="002E0929" w:rsidRDefault="006B071A" w:rsidP="00461480">
            <w:pPr>
              <w:jc w:val="both"/>
              <w:rPr>
                <w:noProof/>
              </w:rPr>
            </w:pPr>
            <w:r>
              <w:rPr>
                <w:noProof/>
              </w:rPr>
              <w:t>Xuất hàng</w:t>
            </w:r>
          </w:p>
        </w:tc>
        <w:tc>
          <w:tcPr>
            <w:tcW w:w="1529" w:type="pct"/>
          </w:tcPr>
          <w:p w:rsidR="003467AE" w:rsidRPr="00015588" w:rsidRDefault="00EA74B8" w:rsidP="00461480">
            <w:pPr>
              <w:pStyle w:val="Table"/>
              <w:jc w:val="both"/>
              <w:rPr>
                <w:sz w:val="24"/>
                <w:szCs w:val="24"/>
              </w:rPr>
            </w:pPr>
            <w:r>
              <w:rPr>
                <w:sz w:val="24"/>
                <w:szCs w:val="24"/>
              </w:rPr>
              <w:t>Cung cấp thông tin người bán, người mua, danh sách sản phẩm bán.</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44327E" w:rsidP="0044327E">
            <w:pPr>
              <w:pStyle w:val="Table"/>
              <w:jc w:val="left"/>
              <w:rPr>
                <w:sz w:val="24"/>
                <w:szCs w:val="24"/>
              </w:rPr>
            </w:pPr>
            <w:r>
              <w:rPr>
                <w:sz w:val="24"/>
                <w:szCs w:val="24"/>
              </w:rPr>
              <w:t>Cho phép hủy, cập nhật lại phiếu nhập</w:t>
            </w:r>
          </w:p>
        </w:tc>
      </w:tr>
      <w:tr w:rsidR="00EA74B8" w:rsidRPr="00015588" w:rsidTr="003D7658">
        <w:trPr>
          <w:trHeight w:val="432"/>
          <w:jc w:val="center"/>
        </w:trPr>
        <w:tc>
          <w:tcPr>
            <w:tcW w:w="337" w:type="pct"/>
          </w:tcPr>
          <w:p w:rsidR="00EA74B8" w:rsidRPr="00015588" w:rsidRDefault="00EE6EDA" w:rsidP="006B036C">
            <w:pPr>
              <w:pStyle w:val="Table"/>
              <w:rPr>
                <w:sz w:val="24"/>
                <w:szCs w:val="24"/>
              </w:rPr>
            </w:pPr>
            <w:r>
              <w:rPr>
                <w:sz w:val="24"/>
                <w:szCs w:val="24"/>
              </w:rPr>
              <w:t>4</w:t>
            </w:r>
          </w:p>
        </w:tc>
        <w:tc>
          <w:tcPr>
            <w:tcW w:w="1208" w:type="pct"/>
          </w:tcPr>
          <w:p w:rsidR="00EA74B8" w:rsidRDefault="00EA74B8" w:rsidP="00461480">
            <w:pPr>
              <w:jc w:val="both"/>
              <w:rPr>
                <w:noProof/>
              </w:rPr>
            </w:pPr>
            <w:r>
              <w:rPr>
                <w:noProof/>
              </w:rPr>
              <w:t>Tra cứu – Theo dõi – Thống kê</w:t>
            </w:r>
          </w:p>
        </w:tc>
        <w:tc>
          <w:tcPr>
            <w:tcW w:w="1529" w:type="pct"/>
          </w:tcPr>
          <w:p w:rsidR="00EA74B8" w:rsidRDefault="00EA74B8" w:rsidP="00461480">
            <w:pPr>
              <w:pStyle w:val="Table"/>
              <w:jc w:val="both"/>
              <w:rPr>
                <w:sz w:val="24"/>
                <w:szCs w:val="24"/>
              </w:rPr>
            </w:pPr>
            <w:r>
              <w:rPr>
                <w:sz w:val="24"/>
                <w:szCs w:val="24"/>
              </w:rPr>
              <w:t>Cung cấp thông tin cần tra cứu</w:t>
            </w:r>
          </w:p>
        </w:tc>
        <w:tc>
          <w:tcPr>
            <w:tcW w:w="896" w:type="pct"/>
          </w:tcPr>
          <w:p w:rsidR="00EA74B8" w:rsidRDefault="00EA74B8" w:rsidP="00461480">
            <w:pPr>
              <w:pStyle w:val="Table"/>
              <w:jc w:val="both"/>
              <w:rPr>
                <w:sz w:val="24"/>
                <w:szCs w:val="24"/>
              </w:rPr>
            </w:pPr>
            <w:r>
              <w:rPr>
                <w:sz w:val="24"/>
                <w:szCs w:val="24"/>
              </w:rPr>
              <w:t>Tìm xuất thông tin liên quan</w:t>
            </w:r>
          </w:p>
        </w:tc>
        <w:tc>
          <w:tcPr>
            <w:tcW w:w="1031" w:type="pct"/>
          </w:tcPr>
          <w:p w:rsidR="00EA74B8" w:rsidRPr="00015588" w:rsidRDefault="00EA74B8" w:rsidP="006B036C">
            <w:pPr>
              <w:pStyle w:val="Table"/>
              <w:jc w:val="left"/>
              <w:rPr>
                <w:sz w:val="24"/>
                <w:szCs w:val="24"/>
              </w:rPr>
            </w:pPr>
          </w:p>
        </w:tc>
      </w:tr>
      <w:tr w:rsidR="003467AE" w:rsidRPr="00015588" w:rsidTr="003D7658">
        <w:trPr>
          <w:trHeight w:val="432"/>
          <w:jc w:val="center"/>
        </w:trPr>
        <w:tc>
          <w:tcPr>
            <w:tcW w:w="337" w:type="pct"/>
          </w:tcPr>
          <w:p w:rsidR="003467AE" w:rsidRPr="00015588" w:rsidRDefault="00EE6EDA" w:rsidP="006B036C">
            <w:pPr>
              <w:pStyle w:val="Table"/>
              <w:rPr>
                <w:sz w:val="24"/>
                <w:szCs w:val="24"/>
              </w:rPr>
            </w:pPr>
            <w:r>
              <w:rPr>
                <w:sz w:val="24"/>
                <w:szCs w:val="24"/>
              </w:rPr>
              <w:t>5</w:t>
            </w:r>
          </w:p>
        </w:tc>
        <w:tc>
          <w:tcPr>
            <w:tcW w:w="1208" w:type="pct"/>
          </w:tcPr>
          <w:p w:rsidR="003467AE" w:rsidRPr="002E0929" w:rsidRDefault="00EF067A" w:rsidP="00461480">
            <w:pPr>
              <w:jc w:val="both"/>
              <w:rPr>
                <w:noProof/>
              </w:rPr>
            </w:pPr>
            <w:r>
              <w:rPr>
                <w:noProof/>
              </w:rPr>
              <w:t>Thay đổi quy định</w:t>
            </w:r>
          </w:p>
        </w:tc>
        <w:tc>
          <w:tcPr>
            <w:tcW w:w="1529" w:type="pct"/>
          </w:tcPr>
          <w:p w:rsidR="003467AE" w:rsidRPr="00015588" w:rsidRDefault="00EA74B8" w:rsidP="00461480">
            <w:pPr>
              <w:pStyle w:val="Table"/>
              <w:jc w:val="both"/>
              <w:rPr>
                <w:sz w:val="24"/>
                <w:szCs w:val="24"/>
              </w:rPr>
            </w:pPr>
            <w:r>
              <w:rPr>
                <w:sz w:val="24"/>
                <w:szCs w:val="24"/>
              </w:rPr>
              <w:t>Cung quy  định cần thay đổi</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3467AE" w:rsidP="006B036C">
            <w:pPr>
              <w:pStyle w:val="Table"/>
              <w:jc w:val="left"/>
              <w:rPr>
                <w:sz w:val="24"/>
                <w:szCs w:val="24"/>
              </w:rPr>
            </w:pPr>
          </w:p>
        </w:tc>
      </w:tr>
    </w:tbl>
    <w:p w:rsidR="000325E1" w:rsidRDefault="000325E1" w:rsidP="000325E1">
      <w:pPr>
        <w:rPr>
          <w:noProof/>
        </w:rPr>
      </w:pPr>
      <w:bookmarkStart w:id="31" w:name="_Toc224207107"/>
    </w:p>
    <w:p w:rsidR="00015588" w:rsidRDefault="00015588" w:rsidP="00904954">
      <w:pPr>
        <w:pStyle w:val="Heading2"/>
        <w:numPr>
          <w:ilvl w:val="1"/>
          <w:numId w:val="11"/>
        </w:numPr>
        <w:rPr>
          <w:noProof/>
        </w:rPr>
      </w:pPr>
      <w:bookmarkStart w:id="32" w:name="_Toc356591624"/>
      <w:r>
        <w:rPr>
          <w:noProof/>
        </w:rPr>
        <w:t>YÊU CẦU TIẾN HÓA</w:t>
      </w:r>
      <w:bookmarkEnd w:id="31"/>
      <w:r>
        <w:rPr>
          <w:noProof/>
        </w:rPr>
        <w:t>.</w:t>
      </w:r>
      <w:bookmarkEnd w:id="32"/>
    </w:p>
    <w:p w:rsidR="00015588" w:rsidRDefault="00015588" w:rsidP="00904954">
      <w:pPr>
        <w:pStyle w:val="Heading3"/>
        <w:numPr>
          <w:ilvl w:val="2"/>
          <w:numId w:val="11"/>
        </w:numPr>
      </w:pPr>
      <w:bookmarkStart w:id="33" w:name="_Toc224207108"/>
      <w:bookmarkStart w:id="34" w:name="_Toc356591625"/>
      <w:r>
        <w:t>Danh sách các yêu cầu tiến hóa</w:t>
      </w:r>
      <w:bookmarkEnd w:id="33"/>
      <w:r>
        <w:t>.</w:t>
      </w:r>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2461"/>
        <w:gridCol w:w="3997"/>
        <w:gridCol w:w="2835"/>
      </w:tblGrid>
      <w:tr w:rsidR="00015588" w:rsidRPr="00015588" w:rsidTr="00461480">
        <w:trPr>
          <w:trHeight w:val="432"/>
          <w:jc w:val="center"/>
        </w:trPr>
        <w:tc>
          <w:tcPr>
            <w:tcW w:w="336"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STT</w:t>
            </w:r>
          </w:p>
        </w:tc>
        <w:tc>
          <w:tcPr>
            <w:tcW w:w="123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hiệp vụ</w:t>
            </w:r>
          </w:p>
        </w:tc>
        <w:tc>
          <w:tcPr>
            <w:tcW w:w="2006"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Tham số cần thay đổi</w:t>
            </w:r>
          </w:p>
        </w:tc>
        <w:tc>
          <w:tcPr>
            <w:tcW w:w="1423"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Miền giá trị cần thay đổi</w:t>
            </w:r>
          </w:p>
        </w:tc>
      </w:tr>
      <w:tr w:rsidR="00EE6EDA" w:rsidRPr="00015588" w:rsidTr="00461480">
        <w:trPr>
          <w:trHeight w:val="432"/>
          <w:jc w:val="center"/>
        </w:trPr>
        <w:tc>
          <w:tcPr>
            <w:tcW w:w="336" w:type="pct"/>
          </w:tcPr>
          <w:p w:rsidR="00EE6EDA" w:rsidRPr="00015588" w:rsidRDefault="00EE6EDA" w:rsidP="00C927D4">
            <w:pPr>
              <w:pStyle w:val="Table"/>
              <w:rPr>
                <w:sz w:val="24"/>
                <w:szCs w:val="24"/>
              </w:rPr>
            </w:pPr>
            <w:r w:rsidRPr="00015588">
              <w:rPr>
                <w:sz w:val="24"/>
                <w:szCs w:val="24"/>
              </w:rPr>
              <w:t>1</w:t>
            </w:r>
          </w:p>
        </w:tc>
        <w:tc>
          <w:tcPr>
            <w:tcW w:w="1235" w:type="pct"/>
          </w:tcPr>
          <w:p w:rsidR="00EE6EDA" w:rsidRPr="002E0929" w:rsidRDefault="00B63768" w:rsidP="00461480">
            <w:pPr>
              <w:jc w:val="both"/>
              <w:rPr>
                <w:noProof/>
              </w:rPr>
            </w:pPr>
            <w:r>
              <w:rPr>
                <w:noProof/>
              </w:rPr>
              <w:t xml:space="preserve">Thay đổi quy định </w:t>
            </w:r>
            <w:r w:rsidR="005B78A3">
              <w:rPr>
                <w:noProof/>
              </w:rPr>
              <w:t>t</w:t>
            </w:r>
            <w:r w:rsidR="003751A6">
              <w:rPr>
                <w:noProof/>
              </w:rPr>
              <w:t>ạo đơn hàng</w:t>
            </w:r>
          </w:p>
        </w:tc>
        <w:tc>
          <w:tcPr>
            <w:tcW w:w="2006" w:type="pct"/>
          </w:tcPr>
          <w:p w:rsidR="00EE6EDA" w:rsidRPr="00015588" w:rsidRDefault="00B63768" w:rsidP="00461480">
            <w:pPr>
              <w:pStyle w:val="Table"/>
              <w:jc w:val="both"/>
              <w:rPr>
                <w:sz w:val="24"/>
                <w:szCs w:val="24"/>
              </w:rPr>
            </w:pPr>
            <w:r>
              <w:rPr>
                <w:sz w:val="24"/>
                <w:szCs w:val="24"/>
              </w:rPr>
              <w:t>Số lượng sản phẩm, tài liệu kinh doanh. Đơn giá, điểm CV mỗi sản phẩm. Trị giá chiết khấu.</w:t>
            </w:r>
          </w:p>
        </w:tc>
        <w:tc>
          <w:tcPr>
            <w:tcW w:w="1423" w:type="pct"/>
            <w:vAlign w:val="center"/>
          </w:tcPr>
          <w:p w:rsidR="00EE6EDA" w:rsidRPr="00015588" w:rsidRDefault="00EE6EDA" w:rsidP="00656B64">
            <w:pPr>
              <w:pStyle w:val="Table"/>
              <w:rPr>
                <w:sz w:val="24"/>
                <w:szCs w:val="24"/>
              </w:rPr>
            </w:pPr>
          </w:p>
        </w:tc>
      </w:tr>
      <w:tr w:rsidR="00EE6EDA" w:rsidRPr="00015588" w:rsidTr="00461480">
        <w:trPr>
          <w:trHeight w:val="432"/>
          <w:jc w:val="center"/>
        </w:trPr>
        <w:tc>
          <w:tcPr>
            <w:tcW w:w="336" w:type="pct"/>
          </w:tcPr>
          <w:p w:rsidR="00EE6EDA" w:rsidRPr="00015588" w:rsidRDefault="00EE6EDA" w:rsidP="00C927D4">
            <w:pPr>
              <w:pStyle w:val="Table"/>
              <w:rPr>
                <w:sz w:val="24"/>
                <w:szCs w:val="24"/>
              </w:rPr>
            </w:pPr>
            <w:r w:rsidRPr="00015588">
              <w:rPr>
                <w:sz w:val="24"/>
                <w:szCs w:val="24"/>
              </w:rPr>
              <w:t>2</w:t>
            </w:r>
          </w:p>
        </w:tc>
        <w:tc>
          <w:tcPr>
            <w:tcW w:w="1235" w:type="pct"/>
          </w:tcPr>
          <w:p w:rsidR="00EE6EDA" w:rsidRPr="002E0929" w:rsidRDefault="00B63768" w:rsidP="00461480">
            <w:pPr>
              <w:jc w:val="both"/>
              <w:rPr>
                <w:noProof/>
              </w:rPr>
            </w:pPr>
            <w:r>
              <w:rPr>
                <w:noProof/>
              </w:rPr>
              <w:t xml:space="preserve">Thay đổi quy định </w:t>
            </w:r>
            <w:r w:rsidR="005B78A3">
              <w:rPr>
                <w:noProof/>
              </w:rPr>
              <w:t>x</w:t>
            </w:r>
            <w:r w:rsidR="006B071A">
              <w:rPr>
                <w:noProof/>
              </w:rPr>
              <w:t>uất hàng</w:t>
            </w:r>
          </w:p>
        </w:tc>
        <w:tc>
          <w:tcPr>
            <w:tcW w:w="2006" w:type="pct"/>
          </w:tcPr>
          <w:p w:rsidR="00EE6EDA" w:rsidRPr="00015588" w:rsidRDefault="00B63768" w:rsidP="00945F27">
            <w:pPr>
              <w:pStyle w:val="Table"/>
              <w:jc w:val="left"/>
              <w:rPr>
                <w:sz w:val="24"/>
                <w:szCs w:val="24"/>
              </w:rPr>
            </w:pPr>
            <w:r>
              <w:rPr>
                <w:sz w:val="24"/>
                <w:szCs w:val="24"/>
              </w:rPr>
              <w:t xml:space="preserve">Số loại </w:t>
            </w:r>
            <w:r w:rsidR="00945F27">
              <w:rPr>
                <w:sz w:val="24"/>
                <w:szCs w:val="24"/>
              </w:rPr>
              <w:t>phiếu xuất</w:t>
            </w:r>
          </w:p>
        </w:tc>
        <w:tc>
          <w:tcPr>
            <w:tcW w:w="1423" w:type="pct"/>
            <w:vAlign w:val="center"/>
          </w:tcPr>
          <w:p w:rsidR="00EE6EDA" w:rsidRPr="00015588" w:rsidRDefault="00EE6EDA" w:rsidP="00656B64">
            <w:pPr>
              <w:pStyle w:val="Table"/>
              <w:rPr>
                <w:sz w:val="24"/>
                <w:szCs w:val="24"/>
              </w:rPr>
            </w:pPr>
          </w:p>
        </w:tc>
      </w:tr>
    </w:tbl>
    <w:p w:rsidR="0052173F" w:rsidRDefault="0052173F" w:rsidP="0052173F">
      <w:bookmarkStart w:id="35" w:name="_Toc224207109"/>
    </w:p>
    <w:p w:rsidR="00015588" w:rsidRDefault="00015588" w:rsidP="00904954">
      <w:pPr>
        <w:pStyle w:val="Heading3"/>
        <w:numPr>
          <w:ilvl w:val="2"/>
          <w:numId w:val="11"/>
        </w:numPr>
      </w:pPr>
      <w:bookmarkStart w:id="36" w:name="_Toc356591626"/>
      <w:r>
        <w:t>Bảng trách nhiệm yêu cầu tiến hóa</w:t>
      </w:r>
      <w:bookmarkEnd w:id="35"/>
      <w:r>
        <w:t>.</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944"/>
        <w:gridCol w:w="3702"/>
        <w:gridCol w:w="2421"/>
        <w:gridCol w:w="1223"/>
      </w:tblGrid>
      <w:tr w:rsidR="00015588" w:rsidRPr="00015588" w:rsidTr="00E35E2A">
        <w:trPr>
          <w:trHeight w:val="432"/>
          <w:jc w:val="center"/>
        </w:trPr>
        <w:tc>
          <w:tcPr>
            <w:tcW w:w="337"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STT</w:t>
            </w:r>
          </w:p>
        </w:tc>
        <w:tc>
          <w:tcPr>
            <w:tcW w:w="97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hiệp vụ</w:t>
            </w:r>
          </w:p>
        </w:tc>
        <w:tc>
          <w:tcPr>
            <w:tcW w:w="1858"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ười dùng</w:t>
            </w:r>
          </w:p>
        </w:tc>
        <w:tc>
          <w:tcPr>
            <w:tcW w:w="121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Phần Mềm</w:t>
            </w:r>
          </w:p>
        </w:tc>
        <w:tc>
          <w:tcPr>
            <w:tcW w:w="614"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Ghi chú</w:t>
            </w:r>
          </w:p>
        </w:tc>
      </w:tr>
      <w:tr w:rsidR="00715245" w:rsidRPr="00015588" w:rsidTr="00E35E2A">
        <w:trPr>
          <w:trHeight w:val="432"/>
          <w:jc w:val="center"/>
        </w:trPr>
        <w:tc>
          <w:tcPr>
            <w:tcW w:w="337" w:type="pct"/>
            <w:vAlign w:val="center"/>
          </w:tcPr>
          <w:p w:rsidR="00715245" w:rsidRPr="00015588" w:rsidRDefault="00715245" w:rsidP="00656B64">
            <w:pPr>
              <w:pStyle w:val="Table"/>
              <w:rPr>
                <w:sz w:val="24"/>
                <w:szCs w:val="24"/>
              </w:rPr>
            </w:pPr>
            <w:r w:rsidRPr="00015588">
              <w:rPr>
                <w:sz w:val="24"/>
                <w:szCs w:val="24"/>
              </w:rPr>
              <w:t>1</w:t>
            </w:r>
          </w:p>
        </w:tc>
        <w:tc>
          <w:tcPr>
            <w:tcW w:w="975" w:type="pct"/>
          </w:tcPr>
          <w:p w:rsidR="00715245" w:rsidRPr="002E0929" w:rsidRDefault="00715245" w:rsidP="00E35E2A">
            <w:pPr>
              <w:jc w:val="both"/>
              <w:rPr>
                <w:noProof/>
              </w:rPr>
            </w:pPr>
            <w:r>
              <w:rPr>
                <w:noProof/>
              </w:rPr>
              <w:t xml:space="preserve">Thay đổi quy định </w:t>
            </w:r>
            <w:r w:rsidR="005B78A3">
              <w:rPr>
                <w:noProof/>
              </w:rPr>
              <w:t>t</w:t>
            </w:r>
            <w:r w:rsidR="003751A6">
              <w:rPr>
                <w:noProof/>
              </w:rPr>
              <w:t>ạo đơn hàng</w:t>
            </w:r>
          </w:p>
        </w:tc>
        <w:tc>
          <w:tcPr>
            <w:tcW w:w="1858" w:type="pct"/>
          </w:tcPr>
          <w:p w:rsidR="00715245" w:rsidRPr="00015588" w:rsidRDefault="00715245" w:rsidP="00E35E2A">
            <w:pPr>
              <w:pStyle w:val="Table"/>
              <w:jc w:val="both"/>
              <w:rPr>
                <w:sz w:val="24"/>
                <w:szCs w:val="24"/>
              </w:rPr>
            </w:pPr>
            <w:r>
              <w:rPr>
                <w:sz w:val="24"/>
                <w:szCs w:val="24"/>
              </w:rPr>
              <w:t>Cho biết thông tin sản phẩm mới hoặc đơn giá, điểm CV mới của sản phẩm cũ. Giá trị chiết khấu mới.</w:t>
            </w:r>
          </w:p>
        </w:tc>
        <w:tc>
          <w:tcPr>
            <w:tcW w:w="1215" w:type="pct"/>
          </w:tcPr>
          <w:p w:rsidR="00715245" w:rsidRPr="00015588" w:rsidRDefault="00715245" w:rsidP="00E35E2A">
            <w:pPr>
              <w:pStyle w:val="Table"/>
              <w:jc w:val="both"/>
              <w:rPr>
                <w:sz w:val="24"/>
                <w:szCs w:val="24"/>
              </w:rPr>
            </w:pPr>
            <w:r>
              <w:rPr>
                <w:sz w:val="24"/>
                <w:szCs w:val="24"/>
              </w:rPr>
              <w:t>Ghi nhận giá trị mới và thay đổi cách thức kiểm tra</w:t>
            </w:r>
          </w:p>
        </w:tc>
        <w:tc>
          <w:tcPr>
            <w:tcW w:w="614" w:type="pct"/>
          </w:tcPr>
          <w:p w:rsidR="00715245" w:rsidRPr="00015588" w:rsidRDefault="00715245" w:rsidP="00E35E2A">
            <w:pPr>
              <w:pStyle w:val="Table"/>
              <w:jc w:val="both"/>
              <w:rPr>
                <w:sz w:val="24"/>
                <w:szCs w:val="24"/>
              </w:rPr>
            </w:pPr>
            <w:r>
              <w:rPr>
                <w:sz w:val="24"/>
                <w:szCs w:val="24"/>
              </w:rPr>
              <w:t>Cho phép cập nhật lại</w:t>
            </w:r>
          </w:p>
        </w:tc>
      </w:tr>
      <w:tr w:rsidR="00715245" w:rsidRPr="00015588" w:rsidTr="00E35E2A">
        <w:trPr>
          <w:trHeight w:val="432"/>
          <w:jc w:val="center"/>
        </w:trPr>
        <w:tc>
          <w:tcPr>
            <w:tcW w:w="337" w:type="pct"/>
            <w:vAlign w:val="center"/>
          </w:tcPr>
          <w:p w:rsidR="00715245" w:rsidRPr="00015588" w:rsidRDefault="00715245" w:rsidP="00656B64">
            <w:pPr>
              <w:pStyle w:val="Table"/>
              <w:rPr>
                <w:sz w:val="24"/>
                <w:szCs w:val="24"/>
              </w:rPr>
            </w:pPr>
            <w:r w:rsidRPr="00015588">
              <w:rPr>
                <w:sz w:val="24"/>
                <w:szCs w:val="24"/>
              </w:rPr>
              <w:t>2</w:t>
            </w:r>
          </w:p>
        </w:tc>
        <w:tc>
          <w:tcPr>
            <w:tcW w:w="975" w:type="pct"/>
          </w:tcPr>
          <w:p w:rsidR="00715245" w:rsidRPr="002E0929" w:rsidRDefault="00715245" w:rsidP="00E35E2A">
            <w:pPr>
              <w:jc w:val="both"/>
              <w:rPr>
                <w:noProof/>
              </w:rPr>
            </w:pPr>
            <w:r>
              <w:rPr>
                <w:noProof/>
              </w:rPr>
              <w:t xml:space="preserve">Thay đổi quy định </w:t>
            </w:r>
            <w:r w:rsidR="005B78A3">
              <w:rPr>
                <w:noProof/>
              </w:rPr>
              <w:t>x</w:t>
            </w:r>
            <w:r w:rsidR="006B071A">
              <w:rPr>
                <w:noProof/>
              </w:rPr>
              <w:t>uất hàng</w:t>
            </w:r>
          </w:p>
        </w:tc>
        <w:tc>
          <w:tcPr>
            <w:tcW w:w="1858" w:type="pct"/>
          </w:tcPr>
          <w:p w:rsidR="00715245" w:rsidRPr="00015588" w:rsidRDefault="00715245" w:rsidP="00945F27">
            <w:pPr>
              <w:pStyle w:val="Table"/>
              <w:jc w:val="both"/>
              <w:rPr>
                <w:sz w:val="24"/>
                <w:szCs w:val="24"/>
              </w:rPr>
            </w:pPr>
            <w:r>
              <w:rPr>
                <w:sz w:val="24"/>
                <w:szCs w:val="24"/>
              </w:rPr>
              <w:t xml:space="preserve">Cho biết giá trị mới của loại </w:t>
            </w:r>
            <w:r w:rsidR="00945F27">
              <w:rPr>
                <w:sz w:val="24"/>
                <w:szCs w:val="24"/>
              </w:rPr>
              <w:t>phiếu xuất</w:t>
            </w:r>
          </w:p>
        </w:tc>
        <w:tc>
          <w:tcPr>
            <w:tcW w:w="1215" w:type="pct"/>
          </w:tcPr>
          <w:p w:rsidR="00715245" w:rsidRPr="00015588" w:rsidRDefault="00715245" w:rsidP="00E35E2A">
            <w:pPr>
              <w:pStyle w:val="Table"/>
              <w:jc w:val="both"/>
              <w:rPr>
                <w:sz w:val="24"/>
                <w:szCs w:val="24"/>
              </w:rPr>
            </w:pPr>
            <w:r>
              <w:rPr>
                <w:sz w:val="24"/>
                <w:szCs w:val="24"/>
              </w:rPr>
              <w:t>Ghi nhận giá trị mới và thay đổi cách thức kiểm tra</w:t>
            </w:r>
          </w:p>
        </w:tc>
        <w:tc>
          <w:tcPr>
            <w:tcW w:w="614" w:type="pct"/>
          </w:tcPr>
          <w:p w:rsidR="00715245" w:rsidRPr="00015588" w:rsidRDefault="00715245" w:rsidP="00E35E2A">
            <w:pPr>
              <w:pStyle w:val="Table"/>
              <w:jc w:val="both"/>
              <w:rPr>
                <w:sz w:val="24"/>
                <w:szCs w:val="24"/>
              </w:rPr>
            </w:pPr>
            <w:r>
              <w:rPr>
                <w:sz w:val="24"/>
                <w:szCs w:val="24"/>
              </w:rPr>
              <w:t>Cho phép cập nhật lại</w:t>
            </w:r>
          </w:p>
        </w:tc>
      </w:tr>
    </w:tbl>
    <w:p w:rsidR="000325E1" w:rsidRDefault="000325E1" w:rsidP="000325E1">
      <w:pPr>
        <w:rPr>
          <w:noProof/>
        </w:rPr>
      </w:pPr>
      <w:bookmarkStart w:id="37" w:name="_Toc224207110"/>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904954">
      <w:pPr>
        <w:pStyle w:val="Heading2"/>
        <w:numPr>
          <w:ilvl w:val="1"/>
          <w:numId w:val="11"/>
        </w:numPr>
        <w:rPr>
          <w:noProof/>
        </w:rPr>
      </w:pPr>
      <w:bookmarkStart w:id="38" w:name="_Toc356591627"/>
      <w:r>
        <w:rPr>
          <w:noProof/>
        </w:rPr>
        <w:lastRenderedPageBreak/>
        <w:t>YÊU CẦU HIỆU QUẢ</w:t>
      </w:r>
      <w:bookmarkEnd w:id="37"/>
      <w:bookmarkEnd w:id="38"/>
    </w:p>
    <w:p w:rsidR="00015588" w:rsidRDefault="00015588" w:rsidP="00904954">
      <w:pPr>
        <w:pStyle w:val="Heading3"/>
        <w:numPr>
          <w:ilvl w:val="2"/>
          <w:numId w:val="11"/>
        </w:numPr>
      </w:pPr>
      <w:bookmarkStart w:id="39" w:name="_Toc224207112"/>
      <w:bookmarkStart w:id="40" w:name="_Toc356591628"/>
      <w:r>
        <w:t>Bảng trách nhiệm yêu cầu hiệu quả</w:t>
      </w:r>
      <w:bookmarkEnd w:id="39"/>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1</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2</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3</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4</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bl>
    <w:p w:rsidR="000325E1" w:rsidRDefault="000325E1" w:rsidP="000325E1">
      <w:bookmarkStart w:id="41" w:name="_Toc224207111"/>
      <w:bookmarkStart w:id="42" w:name="_Toc224207113"/>
    </w:p>
    <w:p w:rsidR="001D6D9D" w:rsidRDefault="001D6D9D" w:rsidP="001D6D9D">
      <w:pPr>
        <w:pStyle w:val="Heading3"/>
        <w:numPr>
          <w:ilvl w:val="2"/>
          <w:numId w:val="12"/>
        </w:numPr>
      </w:pPr>
      <w:bookmarkStart w:id="43" w:name="_Toc356591629"/>
      <w:r>
        <w:t>Danh sách các yêu cầu hiệu quả</w:t>
      </w:r>
      <w:bookmarkEnd w:id="41"/>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1883"/>
        <w:gridCol w:w="2216"/>
        <w:gridCol w:w="3320"/>
        <w:gridCol w:w="1546"/>
      </w:tblGrid>
      <w:tr w:rsidR="001D6D9D" w:rsidRPr="007B0EE0" w:rsidTr="006B2D9A">
        <w:trPr>
          <w:trHeight w:val="432"/>
          <w:jc w:val="center"/>
        </w:trPr>
        <w:tc>
          <w:tcPr>
            <w:tcW w:w="501"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STT</w:t>
            </w:r>
          </w:p>
        </w:tc>
        <w:tc>
          <w:tcPr>
            <w:tcW w:w="945"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Nghiệp vụ</w:t>
            </w:r>
          </w:p>
        </w:tc>
        <w:tc>
          <w:tcPr>
            <w:tcW w:w="1112"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Tôc độ xử lý</w:t>
            </w:r>
          </w:p>
        </w:tc>
        <w:tc>
          <w:tcPr>
            <w:tcW w:w="1666"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Dung lượng lưu trữ</w:t>
            </w:r>
          </w:p>
        </w:tc>
        <w:tc>
          <w:tcPr>
            <w:tcW w:w="776"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Ghi chú</w:t>
            </w: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1</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2</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3</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4</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bl>
    <w:p w:rsidR="000325E1" w:rsidRDefault="000325E1" w:rsidP="000325E1">
      <w:pPr>
        <w:rPr>
          <w:noProof/>
        </w:rPr>
      </w:pPr>
    </w:p>
    <w:p w:rsidR="00015588" w:rsidRDefault="00015588" w:rsidP="001D6D9D">
      <w:pPr>
        <w:pStyle w:val="Heading2"/>
        <w:numPr>
          <w:ilvl w:val="1"/>
          <w:numId w:val="12"/>
        </w:numPr>
        <w:rPr>
          <w:noProof/>
        </w:rPr>
      </w:pPr>
      <w:bookmarkStart w:id="44" w:name="_Toc356591630"/>
      <w:r>
        <w:rPr>
          <w:noProof/>
        </w:rPr>
        <w:t>YÊU CẦU TIỆN DỤNG</w:t>
      </w:r>
      <w:bookmarkEnd w:id="42"/>
      <w:bookmarkEnd w:id="44"/>
    </w:p>
    <w:p w:rsidR="00015588" w:rsidRDefault="00015588" w:rsidP="001D6D9D">
      <w:pPr>
        <w:pStyle w:val="Heading3"/>
        <w:numPr>
          <w:ilvl w:val="2"/>
          <w:numId w:val="12"/>
        </w:numPr>
      </w:pPr>
      <w:bookmarkStart w:id="45" w:name="_Toc224207114"/>
      <w:bookmarkStart w:id="46" w:name="_Toc356591631"/>
      <w:r>
        <w:t>Danh sách các yêu cầu tiện dụng</w:t>
      </w:r>
      <w:bookmarkEnd w:id="45"/>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29"/>
        <w:gridCol w:w="2001"/>
        <w:gridCol w:w="1859"/>
        <w:gridCol w:w="3292"/>
        <w:gridCol w:w="1682"/>
      </w:tblGrid>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00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33" w:type="pct"/>
            <w:shd w:val="clear" w:color="auto" w:fill="FFFFFF" w:themeFill="background1"/>
            <w:vAlign w:val="center"/>
          </w:tcPr>
          <w:p w:rsidR="00015588" w:rsidRPr="007B0EE0" w:rsidRDefault="007B0EE0" w:rsidP="00656B64">
            <w:pPr>
              <w:pStyle w:val="HeaderTable"/>
              <w:rPr>
                <w:sz w:val="24"/>
                <w:szCs w:val="24"/>
              </w:rPr>
            </w:pPr>
            <w:r>
              <w:rPr>
                <w:sz w:val="24"/>
                <w:szCs w:val="24"/>
              </w:rPr>
              <w:t xml:space="preserve">Mức độ </w:t>
            </w:r>
            <w:r w:rsidR="00015588" w:rsidRPr="007B0EE0">
              <w:rPr>
                <w:sz w:val="24"/>
                <w:szCs w:val="24"/>
              </w:rPr>
              <w:t>dễ học</w:t>
            </w:r>
          </w:p>
        </w:tc>
        <w:tc>
          <w:tcPr>
            <w:tcW w:w="165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Mức độ dễ sử dụng</w:t>
            </w:r>
          </w:p>
        </w:tc>
        <w:tc>
          <w:tcPr>
            <w:tcW w:w="8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bookmarkStart w:id="47" w:name="_Toc224207115"/>
    </w:p>
    <w:p w:rsidR="00015588" w:rsidRDefault="00015588" w:rsidP="001D6D9D">
      <w:pPr>
        <w:pStyle w:val="Heading3"/>
        <w:numPr>
          <w:ilvl w:val="2"/>
          <w:numId w:val="12"/>
        </w:numPr>
      </w:pPr>
      <w:bookmarkStart w:id="48" w:name="_Toc356591632"/>
      <w:r>
        <w:t>Bảng trách nhiệm yêu cầu tiện dụng</w:t>
      </w:r>
      <w:bookmarkEnd w:id="47"/>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62"/>
        <w:gridCol w:w="2190"/>
        <w:gridCol w:w="2487"/>
        <w:gridCol w:w="2327"/>
        <w:gridCol w:w="1797"/>
      </w:tblGrid>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09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248"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1168"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90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49" w:name="_Toc224207116"/>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1D6D9D">
      <w:pPr>
        <w:pStyle w:val="Heading2"/>
        <w:numPr>
          <w:ilvl w:val="1"/>
          <w:numId w:val="12"/>
        </w:numPr>
        <w:rPr>
          <w:noProof/>
        </w:rPr>
      </w:pPr>
      <w:bookmarkStart w:id="50" w:name="_Toc356591633"/>
      <w:r>
        <w:rPr>
          <w:noProof/>
        </w:rPr>
        <w:lastRenderedPageBreak/>
        <w:t>YÊU CẦU TƯƠNG THÍCH</w:t>
      </w:r>
      <w:bookmarkEnd w:id="49"/>
      <w:bookmarkEnd w:id="50"/>
      <w:r>
        <w:rPr>
          <w:noProof/>
        </w:rPr>
        <w:t xml:space="preserve"> </w:t>
      </w:r>
    </w:p>
    <w:p w:rsidR="00015588" w:rsidRDefault="00015588" w:rsidP="001D6D9D">
      <w:pPr>
        <w:pStyle w:val="Heading3"/>
        <w:numPr>
          <w:ilvl w:val="2"/>
          <w:numId w:val="12"/>
        </w:numPr>
      </w:pPr>
      <w:bookmarkStart w:id="51" w:name="_Toc224207117"/>
      <w:bookmarkStart w:id="52" w:name="_Toc356591634"/>
      <w:r>
        <w:t>Danh sách các yêu cầu tương thích</w:t>
      </w:r>
      <w:bookmarkEnd w:id="51"/>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786"/>
        <w:gridCol w:w="5312"/>
        <w:gridCol w:w="2650"/>
        <w:gridCol w:w="1215"/>
      </w:tblGrid>
      <w:tr w:rsidR="00015588" w:rsidRPr="007B0EE0" w:rsidTr="0014515E">
        <w:trPr>
          <w:trHeight w:val="432"/>
          <w:jc w:val="center"/>
        </w:trPr>
        <w:tc>
          <w:tcPr>
            <w:tcW w:w="39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2666"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33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Đối tượng liên quan</w:t>
            </w:r>
          </w:p>
        </w:tc>
        <w:tc>
          <w:tcPr>
            <w:tcW w:w="61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2F57DA">
        <w:trPr>
          <w:trHeight w:val="432"/>
          <w:jc w:val="center"/>
        </w:trPr>
        <w:tc>
          <w:tcPr>
            <w:tcW w:w="394" w:type="pct"/>
            <w:shd w:val="clear" w:color="auto" w:fill="FFFFFF" w:themeFill="background1"/>
            <w:vAlign w:val="center"/>
          </w:tcPr>
          <w:p w:rsidR="00015588" w:rsidRPr="007B0EE0" w:rsidRDefault="00015588" w:rsidP="002F57DA">
            <w:pPr>
              <w:pStyle w:val="Table"/>
              <w:spacing w:before="0" w:after="0"/>
              <w:rPr>
                <w:sz w:val="24"/>
                <w:szCs w:val="24"/>
              </w:rPr>
            </w:pPr>
            <w:r w:rsidRPr="007B0EE0">
              <w:rPr>
                <w:sz w:val="24"/>
                <w:szCs w:val="24"/>
              </w:rPr>
              <w:t>1</w:t>
            </w:r>
          </w:p>
        </w:tc>
        <w:tc>
          <w:tcPr>
            <w:tcW w:w="2666" w:type="pct"/>
            <w:shd w:val="clear" w:color="auto" w:fill="FFFFFF" w:themeFill="background1"/>
            <w:vAlign w:val="center"/>
          </w:tcPr>
          <w:p w:rsidR="00015588" w:rsidRPr="00766FA7" w:rsidRDefault="00766FA7" w:rsidP="002F57DA">
            <w:pPr>
              <w:pStyle w:val="ListParagraph"/>
              <w:spacing w:before="0" w:after="0"/>
              <w:ind w:left="0"/>
              <w:rPr>
                <w:rFonts w:cs="Times New Roman"/>
                <w:sz w:val="24"/>
                <w:szCs w:val="24"/>
              </w:rPr>
            </w:pPr>
            <w:r w:rsidRPr="00766FA7">
              <w:rPr>
                <w:rFonts w:cs="Times New Roman"/>
                <w:sz w:val="24"/>
                <w:szCs w:val="24"/>
              </w:rPr>
              <w:t>Chuyển dữ liệu đơn hàng sang tập tin Excel.</w:t>
            </w:r>
          </w:p>
        </w:tc>
        <w:tc>
          <w:tcPr>
            <w:tcW w:w="1330" w:type="pct"/>
            <w:shd w:val="clear" w:color="auto" w:fill="FFFFFF" w:themeFill="background1"/>
            <w:vAlign w:val="center"/>
          </w:tcPr>
          <w:p w:rsidR="00015588" w:rsidRPr="00766FA7" w:rsidRDefault="00766FA7" w:rsidP="002F57DA">
            <w:pPr>
              <w:pStyle w:val="Table"/>
              <w:spacing w:before="0" w:after="0"/>
              <w:jc w:val="left"/>
              <w:rPr>
                <w:sz w:val="24"/>
                <w:szCs w:val="24"/>
              </w:rPr>
            </w:pPr>
            <w:r w:rsidRPr="00766FA7">
              <w:rPr>
                <w:sz w:val="24"/>
                <w:szCs w:val="24"/>
              </w:rPr>
              <w:t>Phần mềm Excel</w:t>
            </w:r>
          </w:p>
        </w:tc>
        <w:tc>
          <w:tcPr>
            <w:tcW w:w="610" w:type="pct"/>
            <w:shd w:val="clear" w:color="auto" w:fill="FFFFFF" w:themeFill="background1"/>
            <w:vAlign w:val="center"/>
          </w:tcPr>
          <w:p w:rsidR="00015588" w:rsidRPr="007B0EE0" w:rsidRDefault="00015588" w:rsidP="002F57DA">
            <w:pPr>
              <w:pStyle w:val="Table"/>
              <w:spacing w:before="0" w:after="0"/>
              <w:jc w:val="left"/>
              <w:rPr>
                <w:sz w:val="24"/>
                <w:szCs w:val="24"/>
              </w:rPr>
            </w:pPr>
          </w:p>
        </w:tc>
      </w:tr>
      <w:tr w:rsidR="00015588" w:rsidRPr="007B0EE0" w:rsidTr="002F57DA">
        <w:trPr>
          <w:trHeight w:val="432"/>
          <w:jc w:val="center"/>
        </w:trPr>
        <w:tc>
          <w:tcPr>
            <w:tcW w:w="394" w:type="pct"/>
            <w:shd w:val="clear" w:color="auto" w:fill="FFFFFF" w:themeFill="background1"/>
            <w:vAlign w:val="center"/>
          </w:tcPr>
          <w:p w:rsidR="00015588" w:rsidRPr="007B0EE0" w:rsidRDefault="00015588" w:rsidP="002F57DA">
            <w:pPr>
              <w:pStyle w:val="Table"/>
              <w:spacing w:before="0" w:after="0"/>
              <w:rPr>
                <w:sz w:val="24"/>
                <w:szCs w:val="24"/>
              </w:rPr>
            </w:pPr>
            <w:r w:rsidRPr="007B0EE0">
              <w:rPr>
                <w:sz w:val="24"/>
                <w:szCs w:val="24"/>
              </w:rPr>
              <w:t>2</w:t>
            </w:r>
          </w:p>
        </w:tc>
        <w:tc>
          <w:tcPr>
            <w:tcW w:w="2666" w:type="pct"/>
            <w:shd w:val="clear" w:color="auto" w:fill="FFFFFF" w:themeFill="background1"/>
            <w:vAlign w:val="center"/>
          </w:tcPr>
          <w:p w:rsidR="00015588" w:rsidRPr="00766FA7" w:rsidRDefault="00766FA7" w:rsidP="002F57DA">
            <w:pPr>
              <w:pStyle w:val="LeftTable"/>
              <w:spacing w:before="0" w:after="0"/>
              <w:rPr>
                <w:sz w:val="24"/>
                <w:szCs w:val="24"/>
              </w:rPr>
            </w:pPr>
            <w:r w:rsidRPr="00766FA7">
              <w:rPr>
                <w:sz w:val="24"/>
                <w:szCs w:val="24"/>
              </w:rPr>
              <w:t>Chuyển dữ liệu thành viên sang tập tin Excel</w:t>
            </w:r>
          </w:p>
        </w:tc>
        <w:tc>
          <w:tcPr>
            <w:tcW w:w="1330" w:type="pct"/>
            <w:shd w:val="clear" w:color="auto" w:fill="FFFFFF" w:themeFill="background1"/>
            <w:vAlign w:val="center"/>
          </w:tcPr>
          <w:p w:rsidR="00015588" w:rsidRPr="00766FA7" w:rsidRDefault="00766FA7" w:rsidP="002F57DA">
            <w:pPr>
              <w:pStyle w:val="Table"/>
              <w:spacing w:before="0" w:after="0"/>
              <w:jc w:val="left"/>
              <w:rPr>
                <w:sz w:val="24"/>
                <w:szCs w:val="24"/>
              </w:rPr>
            </w:pPr>
            <w:r w:rsidRPr="00766FA7">
              <w:rPr>
                <w:sz w:val="24"/>
                <w:szCs w:val="24"/>
              </w:rPr>
              <w:t>Phần mềm Excel</w:t>
            </w:r>
          </w:p>
        </w:tc>
        <w:tc>
          <w:tcPr>
            <w:tcW w:w="610" w:type="pct"/>
            <w:shd w:val="clear" w:color="auto" w:fill="FFFFFF" w:themeFill="background1"/>
            <w:vAlign w:val="center"/>
          </w:tcPr>
          <w:p w:rsidR="00015588" w:rsidRPr="007B0EE0" w:rsidRDefault="00015588" w:rsidP="002F57DA">
            <w:pPr>
              <w:pStyle w:val="Table"/>
              <w:spacing w:before="0" w:after="0"/>
              <w:jc w:val="left"/>
              <w:rPr>
                <w:sz w:val="24"/>
                <w:szCs w:val="24"/>
              </w:rPr>
            </w:pPr>
          </w:p>
        </w:tc>
      </w:tr>
      <w:tr w:rsidR="00463E44" w:rsidRPr="007B0EE0" w:rsidTr="002F57DA">
        <w:trPr>
          <w:trHeight w:val="432"/>
          <w:jc w:val="center"/>
        </w:trPr>
        <w:tc>
          <w:tcPr>
            <w:tcW w:w="394" w:type="pct"/>
            <w:shd w:val="clear" w:color="auto" w:fill="FFFFFF" w:themeFill="background1"/>
            <w:vAlign w:val="center"/>
          </w:tcPr>
          <w:p w:rsidR="00463E44" w:rsidRPr="007B0EE0" w:rsidRDefault="00463E44" w:rsidP="002F57DA">
            <w:pPr>
              <w:pStyle w:val="Table"/>
              <w:spacing w:before="0" w:after="0"/>
              <w:rPr>
                <w:sz w:val="24"/>
                <w:szCs w:val="24"/>
              </w:rPr>
            </w:pPr>
            <w:r>
              <w:rPr>
                <w:sz w:val="24"/>
                <w:szCs w:val="24"/>
              </w:rPr>
              <w:t>3</w:t>
            </w:r>
          </w:p>
        </w:tc>
        <w:tc>
          <w:tcPr>
            <w:tcW w:w="2666" w:type="pct"/>
            <w:shd w:val="clear" w:color="auto" w:fill="FFFFFF" w:themeFill="background1"/>
            <w:vAlign w:val="center"/>
          </w:tcPr>
          <w:p w:rsidR="00463E44" w:rsidRPr="00766FA7" w:rsidRDefault="00463E44" w:rsidP="002F57DA">
            <w:pPr>
              <w:pStyle w:val="LeftTable"/>
              <w:spacing w:before="0" w:after="0"/>
              <w:rPr>
                <w:sz w:val="24"/>
                <w:szCs w:val="24"/>
              </w:rPr>
            </w:pPr>
          </w:p>
        </w:tc>
        <w:tc>
          <w:tcPr>
            <w:tcW w:w="1330" w:type="pct"/>
            <w:shd w:val="clear" w:color="auto" w:fill="FFFFFF" w:themeFill="background1"/>
            <w:vAlign w:val="center"/>
          </w:tcPr>
          <w:p w:rsidR="00463E44" w:rsidRPr="00766FA7" w:rsidRDefault="00463E44" w:rsidP="002F57DA">
            <w:pPr>
              <w:pStyle w:val="Table"/>
              <w:spacing w:before="0" w:after="0"/>
              <w:jc w:val="left"/>
              <w:rPr>
                <w:sz w:val="24"/>
                <w:szCs w:val="24"/>
              </w:rPr>
            </w:pPr>
          </w:p>
        </w:tc>
        <w:tc>
          <w:tcPr>
            <w:tcW w:w="610" w:type="pct"/>
            <w:shd w:val="clear" w:color="auto" w:fill="FFFFFF" w:themeFill="background1"/>
            <w:vAlign w:val="center"/>
          </w:tcPr>
          <w:p w:rsidR="00463E44" w:rsidRPr="007B0EE0" w:rsidRDefault="00463E44" w:rsidP="002F57DA">
            <w:pPr>
              <w:pStyle w:val="Table"/>
              <w:spacing w:before="0" w:after="0"/>
              <w:jc w:val="left"/>
              <w:rPr>
                <w:sz w:val="24"/>
                <w:szCs w:val="24"/>
              </w:rPr>
            </w:pPr>
          </w:p>
        </w:tc>
      </w:tr>
      <w:tr w:rsidR="00463E44" w:rsidRPr="007B0EE0" w:rsidTr="002F57DA">
        <w:trPr>
          <w:trHeight w:val="432"/>
          <w:jc w:val="center"/>
        </w:trPr>
        <w:tc>
          <w:tcPr>
            <w:tcW w:w="394" w:type="pct"/>
            <w:shd w:val="clear" w:color="auto" w:fill="FFFFFF" w:themeFill="background1"/>
            <w:vAlign w:val="center"/>
          </w:tcPr>
          <w:p w:rsidR="00463E44" w:rsidRPr="007B0EE0" w:rsidRDefault="00463E44" w:rsidP="002F57DA">
            <w:pPr>
              <w:pStyle w:val="Table"/>
              <w:spacing w:before="0" w:after="0"/>
              <w:rPr>
                <w:sz w:val="24"/>
                <w:szCs w:val="24"/>
              </w:rPr>
            </w:pPr>
            <w:r>
              <w:rPr>
                <w:sz w:val="24"/>
                <w:szCs w:val="24"/>
              </w:rPr>
              <w:t>4</w:t>
            </w:r>
          </w:p>
        </w:tc>
        <w:tc>
          <w:tcPr>
            <w:tcW w:w="2666" w:type="pct"/>
            <w:shd w:val="clear" w:color="auto" w:fill="FFFFFF" w:themeFill="background1"/>
            <w:vAlign w:val="center"/>
          </w:tcPr>
          <w:p w:rsidR="00463E44" w:rsidRPr="00766FA7" w:rsidRDefault="00463E44" w:rsidP="002F57DA">
            <w:pPr>
              <w:pStyle w:val="LeftTable"/>
              <w:spacing w:before="0" w:after="0"/>
              <w:rPr>
                <w:sz w:val="24"/>
                <w:szCs w:val="24"/>
              </w:rPr>
            </w:pPr>
          </w:p>
        </w:tc>
        <w:tc>
          <w:tcPr>
            <w:tcW w:w="1330" w:type="pct"/>
            <w:shd w:val="clear" w:color="auto" w:fill="FFFFFF" w:themeFill="background1"/>
            <w:vAlign w:val="center"/>
          </w:tcPr>
          <w:p w:rsidR="00463E44" w:rsidRPr="00766FA7" w:rsidRDefault="00463E44" w:rsidP="002F57DA">
            <w:pPr>
              <w:pStyle w:val="Table"/>
              <w:spacing w:before="0" w:after="0"/>
              <w:jc w:val="left"/>
              <w:rPr>
                <w:sz w:val="24"/>
                <w:szCs w:val="24"/>
              </w:rPr>
            </w:pPr>
          </w:p>
        </w:tc>
        <w:tc>
          <w:tcPr>
            <w:tcW w:w="610" w:type="pct"/>
            <w:shd w:val="clear" w:color="auto" w:fill="FFFFFF" w:themeFill="background1"/>
            <w:vAlign w:val="center"/>
          </w:tcPr>
          <w:p w:rsidR="00463E44" w:rsidRPr="007B0EE0" w:rsidRDefault="00463E44" w:rsidP="002F57DA">
            <w:pPr>
              <w:pStyle w:val="Table"/>
              <w:spacing w:before="0" w:after="0"/>
              <w:jc w:val="left"/>
              <w:rPr>
                <w:sz w:val="24"/>
                <w:szCs w:val="24"/>
              </w:rPr>
            </w:pPr>
          </w:p>
        </w:tc>
      </w:tr>
    </w:tbl>
    <w:p w:rsidR="000325E1" w:rsidRDefault="000325E1" w:rsidP="000325E1">
      <w:bookmarkStart w:id="53" w:name="_Toc224207118"/>
    </w:p>
    <w:p w:rsidR="00015588" w:rsidRPr="00F643C5" w:rsidRDefault="00015588" w:rsidP="001D6D9D">
      <w:pPr>
        <w:pStyle w:val="Heading3"/>
        <w:numPr>
          <w:ilvl w:val="2"/>
          <w:numId w:val="12"/>
        </w:numPr>
      </w:pPr>
      <w:bookmarkStart w:id="54" w:name="_Toc356591635"/>
      <w:r>
        <w:t>Bảng trách nhiệm yêu cầu tương thích</w:t>
      </w:r>
      <w:bookmarkEnd w:id="53"/>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55" w:name="_Toc224207119"/>
    </w:p>
    <w:p w:rsidR="00015588" w:rsidRDefault="00015588" w:rsidP="001D6D9D">
      <w:pPr>
        <w:pStyle w:val="Heading2"/>
        <w:numPr>
          <w:ilvl w:val="1"/>
          <w:numId w:val="12"/>
        </w:numPr>
        <w:rPr>
          <w:noProof/>
        </w:rPr>
      </w:pPr>
      <w:bookmarkStart w:id="56" w:name="_Toc356591636"/>
      <w:r>
        <w:rPr>
          <w:noProof/>
        </w:rPr>
        <w:t>YÊU CẦU  BẢO MẬT</w:t>
      </w:r>
      <w:bookmarkEnd w:id="55"/>
      <w:bookmarkEnd w:id="56"/>
    </w:p>
    <w:p w:rsidR="00015588" w:rsidRDefault="00015588" w:rsidP="001D6D9D">
      <w:pPr>
        <w:pStyle w:val="Heading3"/>
        <w:numPr>
          <w:ilvl w:val="2"/>
          <w:numId w:val="12"/>
        </w:numPr>
      </w:pPr>
      <w:bookmarkStart w:id="57" w:name="_Toc224207120"/>
      <w:bookmarkStart w:id="58" w:name="_Toc356591637"/>
      <w:r>
        <w:t>Danh sách các yêu cầu bảo mật</w:t>
      </w:r>
      <w:bookmarkEnd w:id="57"/>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16"/>
        <w:gridCol w:w="2108"/>
        <w:gridCol w:w="3421"/>
        <w:gridCol w:w="3318"/>
      </w:tblGrid>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STT</w:t>
            </w:r>
          </w:p>
        </w:tc>
        <w:tc>
          <w:tcPr>
            <w:tcW w:w="1058"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Nghiệp vụ</w:t>
            </w:r>
          </w:p>
        </w:tc>
        <w:tc>
          <w:tcPr>
            <w:tcW w:w="1717"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Quản trị hệ thống</w:t>
            </w:r>
          </w:p>
        </w:tc>
        <w:tc>
          <w:tcPr>
            <w:tcW w:w="1665"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Người dùng khác</w:t>
            </w: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1</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2</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3</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4</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bl>
    <w:p w:rsidR="000325E1" w:rsidRDefault="000325E1" w:rsidP="000325E1">
      <w:bookmarkStart w:id="59" w:name="_Toc224207121"/>
    </w:p>
    <w:p w:rsidR="00015588" w:rsidRDefault="00015588" w:rsidP="001D6D9D">
      <w:pPr>
        <w:pStyle w:val="Heading3"/>
        <w:numPr>
          <w:ilvl w:val="2"/>
          <w:numId w:val="12"/>
        </w:numPr>
      </w:pPr>
      <w:bookmarkStart w:id="60" w:name="_Toc356591638"/>
      <w:r>
        <w:t>Bảng trách nhiệm yêu cầu bảo mật</w:t>
      </w:r>
      <w:bookmarkEnd w:id="59"/>
      <w:bookmarkEnd w:id="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15588" w:rsidP="000756D3">
      <w:pPr>
        <w:rPr>
          <w:noProof/>
        </w:rPr>
      </w:pPr>
      <w:r>
        <w:rPr>
          <w:noProof/>
        </w:rPr>
        <w:t xml:space="preserve"> </w:t>
      </w:r>
      <w:bookmarkStart w:id="61" w:name="_Toc224207122"/>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1D6D9D">
      <w:pPr>
        <w:pStyle w:val="Heading2"/>
        <w:numPr>
          <w:ilvl w:val="1"/>
          <w:numId w:val="12"/>
        </w:numPr>
        <w:rPr>
          <w:noProof/>
        </w:rPr>
      </w:pPr>
      <w:bookmarkStart w:id="62" w:name="_Toc356591639"/>
      <w:r>
        <w:rPr>
          <w:noProof/>
        </w:rPr>
        <w:lastRenderedPageBreak/>
        <w:t>YÊU CẦU AN TOÀN</w:t>
      </w:r>
      <w:bookmarkEnd w:id="61"/>
      <w:bookmarkEnd w:id="62"/>
      <w:r>
        <w:rPr>
          <w:noProof/>
        </w:rPr>
        <w:t xml:space="preserve"> </w:t>
      </w:r>
    </w:p>
    <w:p w:rsidR="00015588" w:rsidRDefault="00015588" w:rsidP="001D6D9D">
      <w:pPr>
        <w:pStyle w:val="Heading3"/>
        <w:numPr>
          <w:ilvl w:val="2"/>
          <w:numId w:val="12"/>
        </w:numPr>
      </w:pPr>
      <w:bookmarkStart w:id="63" w:name="_Toc224207123"/>
      <w:bookmarkStart w:id="64" w:name="_Toc356591640"/>
      <w:r>
        <w:t>Danh sách các yêu cầu an toàn</w:t>
      </w:r>
      <w:bookmarkEnd w:id="63"/>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313"/>
        <w:gridCol w:w="4481"/>
        <w:gridCol w:w="2214"/>
        <w:gridCol w:w="1955"/>
      </w:tblGrid>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224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111"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Đối tượng</w:t>
            </w:r>
          </w:p>
        </w:tc>
        <w:tc>
          <w:tcPr>
            <w:tcW w:w="981"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Phục hồi</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Hủy thật sự</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Không cho phép xóa</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bookmarkStart w:id="65" w:name="_Toc224207124"/>
    </w:p>
    <w:p w:rsidR="00015588" w:rsidRDefault="00015588" w:rsidP="001D6D9D">
      <w:pPr>
        <w:pStyle w:val="Heading3"/>
        <w:numPr>
          <w:ilvl w:val="2"/>
          <w:numId w:val="12"/>
        </w:numPr>
      </w:pPr>
      <w:bookmarkStart w:id="66" w:name="_Toc356591641"/>
      <w:r>
        <w:t>Bảng trách nhiệm yêu cầu an toàn</w:t>
      </w:r>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Phục hồi</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Hủy thật sự</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Không cho phép xóa</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67" w:name="_Toc224207125"/>
    </w:p>
    <w:p w:rsidR="00015588" w:rsidRDefault="00015588" w:rsidP="001D6D9D">
      <w:pPr>
        <w:pStyle w:val="Heading2"/>
        <w:numPr>
          <w:ilvl w:val="1"/>
          <w:numId w:val="12"/>
        </w:numPr>
        <w:rPr>
          <w:noProof/>
        </w:rPr>
      </w:pPr>
      <w:bookmarkStart w:id="68" w:name="_Toc356591642"/>
      <w:r>
        <w:rPr>
          <w:noProof/>
        </w:rPr>
        <w:t>YÊU CẦU  CÔNG NGHỆ</w:t>
      </w:r>
      <w:bookmarkEnd w:id="67"/>
      <w:bookmarkEnd w:id="68"/>
      <w:r>
        <w:rPr>
          <w:noProof/>
        </w:rPr>
        <w:t xml:space="preserve">  </w:t>
      </w:r>
    </w:p>
    <w:p w:rsidR="00015588" w:rsidRDefault="00015588" w:rsidP="001D6D9D">
      <w:pPr>
        <w:pStyle w:val="Heading3"/>
        <w:numPr>
          <w:ilvl w:val="2"/>
          <w:numId w:val="12"/>
        </w:numPr>
      </w:pPr>
      <w:bookmarkStart w:id="69" w:name="_Toc224207126"/>
      <w:bookmarkStart w:id="70" w:name="_Toc356591643"/>
      <w:r>
        <w:t>Danh sách các yêu cầu công nghệ</w:t>
      </w:r>
      <w:bookmarkEnd w:id="69"/>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300"/>
        <w:gridCol w:w="3577"/>
        <w:gridCol w:w="3073"/>
        <w:gridCol w:w="2013"/>
      </w:tblGrid>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795"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Yêu cầu</w:t>
            </w:r>
          </w:p>
        </w:tc>
        <w:tc>
          <w:tcPr>
            <w:tcW w:w="154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Mô tả chi tiết</w:t>
            </w:r>
          </w:p>
        </w:tc>
        <w:tc>
          <w:tcPr>
            <w:tcW w:w="101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sửa lỗi</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bảo trì</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Tái sử dụng</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mang chuyển</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pPr>
        <w:spacing w:before="0" w:after="200" w:line="276" w:lineRule="auto"/>
        <w:rPr>
          <w:rFonts w:eastAsiaTheme="majorEastAsia" w:cstheme="majorBidi"/>
          <w:b/>
          <w:bCs/>
          <w:noProof/>
          <w:sz w:val="30"/>
          <w:szCs w:val="28"/>
        </w:rPr>
      </w:pPr>
    </w:p>
    <w:p w:rsidR="00C03B1D" w:rsidRDefault="00C03B1D" w:rsidP="00C03B1D">
      <w:pPr>
        <w:pStyle w:val="Heading2"/>
        <w:numPr>
          <w:ilvl w:val="1"/>
          <w:numId w:val="12"/>
        </w:numPr>
        <w:rPr>
          <w:noProof/>
        </w:rPr>
      </w:pPr>
      <w:bookmarkStart w:id="71" w:name="_Toc356591644"/>
      <w:r w:rsidRPr="00C03B1D">
        <w:rPr>
          <w:noProof/>
        </w:rPr>
        <w:t>SƠ ĐỒ USECASE</w:t>
      </w:r>
      <w:r>
        <w:rPr>
          <w:noProof/>
        </w:rPr>
        <w:t>.</w:t>
      </w:r>
      <w:bookmarkEnd w:id="71"/>
    </w:p>
    <w:p w:rsidR="000325E1" w:rsidRPr="00971984" w:rsidRDefault="00971984" w:rsidP="00971984">
      <w:pPr>
        <w:jc w:val="center"/>
      </w:pPr>
      <w:r>
        <w:object w:dxaOrig="12870"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22.75pt" o:ole="">
            <v:imagedata r:id="rId9" o:title=""/>
          </v:shape>
          <o:OLEObject Type="Embed" ProgID="Visio.Drawing.15" ShapeID="_x0000_i1025" DrawAspect="Content" ObjectID="_1430333591" r:id="rId10"/>
        </w:object>
      </w:r>
    </w:p>
    <w:p w:rsidR="00015588" w:rsidRPr="0052173F" w:rsidRDefault="00904954" w:rsidP="002934B3">
      <w:pPr>
        <w:pStyle w:val="Heading1"/>
        <w:numPr>
          <w:ilvl w:val="0"/>
          <w:numId w:val="1"/>
        </w:numPr>
        <w:rPr>
          <w:noProof/>
        </w:rPr>
      </w:pPr>
      <w:bookmarkStart w:id="72" w:name="_Toc356591645"/>
      <w:r w:rsidRPr="0052173F">
        <w:rPr>
          <w:noProof/>
        </w:rPr>
        <w:lastRenderedPageBreak/>
        <w:t>SƠ ĐỒ LUỒNG DỮ LIỆU</w:t>
      </w:r>
      <w:bookmarkEnd w:id="72"/>
    </w:p>
    <w:p w:rsidR="00904954" w:rsidRDefault="003751A6" w:rsidP="002934B3">
      <w:pPr>
        <w:pStyle w:val="Heading2"/>
        <w:numPr>
          <w:ilvl w:val="1"/>
          <w:numId w:val="1"/>
        </w:numPr>
        <w:rPr>
          <w:noProof/>
        </w:rPr>
      </w:pPr>
      <w:bookmarkStart w:id="73" w:name="_Tạo_đơn_đặt_1"/>
      <w:bookmarkStart w:id="74" w:name="_Toc356591646"/>
      <w:bookmarkEnd w:id="73"/>
      <w:r>
        <w:rPr>
          <w:noProof/>
        </w:rPr>
        <w:t>Tạo đơn hàng</w:t>
      </w:r>
      <w:r w:rsidR="0052173F">
        <w:rPr>
          <w:noProof/>
        </w:rPr>
        <w:t>.</w:t>
      </w:r>
      <w:bookmarkEnd w:id="74"/>
    </w:p>
    <w:p w:rsidR="0052173F" w:rsidRDefault="00D70642" w:rsidP="00656B64">
      <w:pPr>
        <w:pStyle w:val="Heading3"/>
        <w:numPr>
          <w:ilvl w:val="2"/>
          <w:numId w:val="1"/>
        </w:numPr>
        <w:jc w:val="both"/>
      </w:pPr>
      <w:bookmarkStart w:id="75" w:name="_Toc356591647"/>
      <w:r>
        <w:rPr>
          <w:noProof/>
        </w:rPr>
        <mc:AlternateContent>
          <mc:Choice Requires="wpg">
            <w:drawing>
              <wp:anchor distT="0" distB="0" distL="114300" distR="114300" simplePos="0" relativeHeight="251654144" behindDoc="0" locked="0" layoutInCell="1" allowOverlap="1" wp14:anchorId="6D8C2D4C" wp14:editId="35B2B35F">
                <wp:simplePos x="0" y="0"/>
                <wp:positionH relativeFrom="column">
                  <wp:posOffset>185420</wp:posOffset>
                </wp:positionH>
                <wp:positionV relativeFrom="paragraph">
                  <wp:posOffset>336550</wp:posOffset>
                </wp:positionV>
                <wp:extent cx="5735955" cy="3302000"/>
                <wp:effectExtent l="0" t="0" r="17145" b="12700"/>
                <wp:wrapTopAndBottom/>
                <wp:docPr id="35" name="Group 35"/>
                <wp:cNvGraphicFramePr/>
                <a:graphic xmlns:a="http://schemas.openxmlformats.org/drawingml/2006/main">
                  <a:graphicData uri="http://schemas.microsoft.com/office/word/2010/wordprocessingGroup">
                    <wpg:wgp>
                      <wpg:cNvGrpSpPr/>
                      <wpg:grpSpPr>
                        <a:xfrm>
                          <a:off x="0" y="0"/>
                          <a:ext cx="5735955" cy="3302000"/>
                          <a:chOff x="0" y="0"/>
                          <a:chExt cx="5843914" cy="3364302"/>
                        </a:xfrm>
                      </wpg:grpSpPr>
                      <wps:wsp>
                        <wps:cNvPr id="36" name="Straight Connector 36"/>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37" name="Group 37"/>
                        <wpg:cNvGrpSpPr/>
                        <wpg:grpSpPr>
                          <a:xfrm>
                            <a:off x="0" y="0"/>
                            <a:ext cx="5843914" cy="3027872"/>
                            <a:chOff x="0" y="0"/>
                            <a:chExt cx="5843914" cy="3027872"/>
                          </a:xfrm>
                        </wpg:grpSpPr>
                        <wps:wsp>
                          <wps:cNvPr id="38" name="Straight Connector 38"/>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D70642">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D70642" w:rsidRDefault="00674E2B" w:rsidP="00D70642">
                                <w:pPr>
                                  <w:jc w:val="center"/>
                                  <w:rPr>
                                    <w:b/>
                                    <w:color w:val="FFFFFF" w:themeColor="background1"/>
                                    <w:sz w:val="40"/>
                                  </w:rPr>
                                </w:pPr>
                                <w:r w:rsidRPr="00D70642">
                                  <w:rPr>
                                    <w:b/>
                                    <w:color w:val="FFFFFF" w:themeColor="background1"/>
                                    <w:sz w:val="40"/>
                                  </w:rPr>
                                  <w:t>Tạ</w:t>
                                </w:r>
                                <w:r>
                                  <w:rPr>
                                    <w:b/>
                                    <w:color w:val="FFFFFF" w:themeColor="background1"/>
                                    <w:sz w:val="40"/>
                                  </w:rPr>
                                  <w:t xml:space="preserve">o Đơn </w:t>
                                </w:r>
                                <w:r w:rsidRPr="00D70642">
                                  <w:rPr>
                                    <w:b/>
                                    <w:color w:val="FFFFFF" w:themeColor="background1"/>
                                    <w:sz w:val="40"/>
                                  </w:rPr>
                                  <w:t>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D70642">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D70642">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 name="Group 43"/>
                          <wpg:cNvGrpSpPr/>
                          <wpg:grpSpPr>
                            <a:xfrm>
                              <a:off x="1173192" y="1552755"/>
                              <a:ext cx="640079" cy="499664"/>
                              <a:chOff x="0" y="0"/>
                              <a:chExt cx="640079" cy="499664"/>
                            </a:xfrm>
                          </wpg:grpSpPr>
                          <wps:wsp>
                            <wps:cNvPr id="44" name="Right Arrow 44"/>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Default="00674E2B" w:rsidP="00D7064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D70642">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2355011" y="2372264"/>
                              <a:ext cx="499109" cy="640044"/>
                              <a:chOff x="0" y="0"/>
                              <a:chExt cx="499109" cy="640044"/>
                            </a:xfrm>
                          </wpg:grpSpPr>
                          <wps:wsp>
                            <wps:cNvPr id="47" name="Right Arrow 47"/>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Text Box 48"/>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 name="Group 49"/>
                          <wpg:cNvGrpSpPr/>
                          <wpg:grpSpPr>
                            <a:xfrm>
                              <a:off x="3045124" y="2380891"/>
                              <a:ext cx="499109" cy="640044"/>
                              <a:chOff x="0" y="0"/>
                              <a:chExt cx="499109" cy="640044"/>
                            </a:xfrm>
                          </wpg:grpSpPr>
                          <wps:wsp>
                            <wps:cNvPr id="50" name="Right Arrow 50"/>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Text Box 51"/>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2" name="Group 52"/>
                          <wpg:cNvGrpSpPr/>
                          <wpg:grpSpPr>
                            <a:xfrm>
                              <a:off x="4028532" y="1552755"/>
                              <a:ext cx="640083" cy="499082"/>
                              <a:chOff x="-4" y="0"/>
                              <a:chExt cx="640083" cy="499082"/>
                            </a:xfrm>
                          </wpg:grpSpPr>
                          <wps:wsp>
                            <wps:cNvPr id="53" name="Right Arrow 53"/>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Text Box 54"/>
                            <wps:cNvSpPr txBox="1"/>
                            <wps:spPr>
                              <a:xfrm>
                                <a:off x="-4" y="94826"/>
                                <a:ext cx="448310" cy="3035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D5407D" w:rsidRDefault="00674E2B" w:rsidP="00CA3039">
                                  <w:pPr>
                                    <w:spacing w:before="0" w:after="0"/>
                                    <w:rPr>
                                      <w:b/>
                                      <w:sz w:val="28"/>
                                      <w:szCs w:val="40"/>
                                    </w:rPr>
                                  </w:pPr>
                                  <w:r w:rsidRPr="00D5407D">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5" name="Group 55"/>
                          <wpg:cNvGrpSpPr/>
                          <wpg:grpSpPr>
                            <a:xfrm>
                              <a:off x="3036497" y="621103"/>
                              <a:ext cx="499109" cy="640044"/>
                              <a:chOff x="-1" y="1"/>
                              <a:chExt cx="499109" cy="640044"/>
                            </a:xfrm>
                          </wpg:grpSpPr>
                          <wps:wsp>
                            <wps:cNvPr id="56" name="Right Arrow 56"/>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Text Box 57"/>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8" name="Group 58"/>
                          <wpg:cNvGrpSpPr/>
                          <wpg:grpSpPr>
                            <a:xfrm>
                              <a:off x="2355010" y="612475"/>
                              <a:ext cx="499110" cy="640044"/>
                              <a:chOff x="-1" y="0"/>
                              <a:chExt cx="499110" cy="640044"/>
                            </a:xfrm>
                          </wpg:grpSpPr>
                          <wps:wsp>
                            <wps:cNvPr id="59" name="Right Arrow 59"/>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60"/>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6D8C2D4C" id="Group 35" o:spid="_x0000_s1026" style="position:absolute;left:0;text-align:left;margin-left:14.6pt;margin-top:26.5pt;width:451.65pt;height:260pt;z-index:251654144;mso-width-relative:margin;mso-height-relative:margin"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">
                <v:line id="Straight Connector 36" o:spid="_x0000_s1027"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MFMUAAADbAAAADwAAAGRycy9kb3ducmV2LnhtbESPT2sCMRTE74V+h/AKvYhmrUVlNbtI&#10;qdCTVFsKvT02z/3j5mVJ0nX99kYoeBxm5jfMOh9MK3pyvrasYDpJQBAXVtdcKvj+2o6XIHxA1tha&#10;JgUX8pBnjw9rTLU98576QyhFhLBPUUEVQpdK6YuKDPqJ7Yijd7TOYIjSlVI7PEe4aeVLksylwZrj&#10;QoUdvVVUnA5/RsHnaDsytpm5d/mzPNLvjl8XDSv1/DRsViACDeEe/m9/aAWzOdy+xB8g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MFMUAAADbAAAADwAAAAAAAAAA&#10;AAAAAAChAgAAZHJzL2Rvd25yZXYueG1sUEsFBgAAAAAEAAQA+QAAAJMDAAAAAA==&#10;" strokecolor="#9bbb59 [3206]" strokeweight="3pt"/>
                <v:group id="Group 37" o:spid="_x0000_s1028"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line id="Straight Connector 38" o:spid="_x0000_s1029"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Y9/b8AAADbAAAADwAAAGRycy9kb3ducmV2LnhtbERPy4rCMBTdC/5DuMJsRFNHUalGkWEE&#10;V+ILwd2lubbV5qYkUTt/P1kILg/nPV82phJPcr60rGDQT0AQZ1aXnCs4Hde9KQgfkDVWlknBH3lY&#10;LtqtOabavnhPz0PIRQxhn6KCIoQ6ldJnBRn0fVsTR+5qncEQoculdviK4aaS30kylgZLjg0F1vRT&#10;UHY/PIyCXXfdNfY2dL/yPL3SZcujyY2V+uo0qxmIQE34iN/ujVYwjGPjl/g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WY9/b8AAADbAAAADwAAAAAAAAAAAAAAAACh&#10;AgAAZHJzL2Rvd25yZXYueG1sUEsFBgAAAAAEAAQA+QAAAI0DAAAAAA==&#10;" strokecolor="#9bbb59 [3206]" strokeweight="3pt"/>
                  <v:rect id="Rectangle 39" o:spid="_x0000_s1030"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1LcQA&#10;AADbAAAADwAAAGRycy9kb3ducmV2LnhtbESPW2vCQBSE3wX/w3KEvpmNtpQaXUUshUIF8RJ8PWSP&#10;STB7Ns1uLv33XaHQx2FmvmFWm8FUoqPGlZYVzKIYBHFmdcm5gsv5Y/oGwnlkjZVlUvBDDjbr8WiF&#10;ibY9H6k7+VwECLsEFRTe14mULivIoItsTRy8m20M+iCbXOoG+wA3lZzH8as0WHJYKLCmXUHZ/dQa&#10;BfPZy/fX4bjzbYvvKV/3xqZ7o9TTZNguQXga/H/4r/2pFTwv4PE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yNS3EAAAA2wAAAA8AAAAAAAAAAAAAAAAAmAIAAGRycy9k&#10;b3ducmV2LnhtbFBLBQYAAAAABAAEAPUAAACJAwAAAAA=&#10;" fillcolor="#5833f7" strokecolor="#d99594 [1941]" strokeweight="2pt">
                    <v:textbox>
                      <w:txbxContent>
                        <w:p w:rsidR="00674E2B" w:rsidRPr="00F9236D" w:rsidRDefault="00674E2B" w:rsidP="00D70642">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40" o:spid="_x0000_s1031"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IgBMEA&#10;AADbAAAADwAAAGRycy9kb3ducmV2LnhtbERPz2vCMBS+C/4P4Qm72cQxhnZGEWXTHWSsbnh9NG9N&#10;sXkpTVa7/345CB4/vt/L9eAa0VMXas8aZpkCQVx6U3Ol4ev0Op2DCBHZYOOZNPxRgPVqPFpibvyV&#10;P6kvYiVSCIccNdgY21zKUFpyGDLfEifux3cOY4JdJU2H1xTuGvmo1LN0WHNqsNjS1lJ5KX6dhsOH&#10;en8rgtrX371dqEvYH8+7s9YPk2HzAiLSEO/im/tgNDyl9elL+g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CIATBAAAA2wAAAA8AAAAAAAAAAAAAAAAAmAIAAGRycy9kb3du&#10;cmV2LnhtbFBLBQYAAAAABAAEAPUAAACGAwAAAAA=&#10;" fillcolor="#5833f7" strokecolor="#d99594 [1941]" strokeweight="2pt">
                    <v:textbox>
                      <w:txbxContent>
                        <w:p w:rsidR="00674E2B" w:rsidRPr="00D70642" w:rsidRDefault="00674E2B" w:rsidP="00D70642">
                          <w:pPr>
                            <w:jc w:val="center"/>
                            <w:rPr>
                              <w:b/>
                              <w:color w:val="FFFFFF" w:themeColor="background1"/>
                              <w:sz w:val="40"/>
                            </w:rPr>
                          </w:pPr>
                          <w:r w:rsidRPr="00D70642">
                            <w:rPr>
                              <w:b/>
                              <w:color w:val="FFFFFF" w:themeColor="background1"/>
                              <w:sz w:val="40"/>
                            </w:rPr>
                            <w:t>Tạ</w:t>
                          </w:r>
                          <w:r>
                            <w:rPr>
                              <w:b/>
                              <w:color w:val="FFFFFF" w:themeColor="background1"/>
                              <w:sz w:val="40"/>
                            </w:rPr>
                            <w:t xml:space="preserve">o Đơn </w:t>
                          </w:r>
                          <w:r w:rsidRPr="00D70642">
                            <w:rPr>
                              <w:b/>
                              <w:color w:val="FFFFFF" w:themeColor="background1"/>
                              <w:sz w:val="40"/>
                            </w:rPr>
                            <w:t>Hàng</w:t>
                          </w:r>
                        </w:p>
                      </w:txbxContent>
                    </v:textbox>
                  </v:oval>
                  <v:rect id="Rectangle 41" o:spid="_x0000_s1032"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JKVsMA&#10;AADbAAAADwAAAGRycy9kb3ducmV2LnhtbESP3WrCQBSE7wu+w3KE3tVNgkiJrkFSCoUK4h/eHrLH&#10;JJg9m2Y3MX37riD0cpiZb5hVNppGDNS52rKCeBaBIC6srrlUcDp+vr2DcB5ZY2OZFPySg2w9eVlh&#10;qu2d9zQcfCkChF2KCirv21RKV1Rk0M1sSxy8q+0M+iC7UuoO7wFuGplE0UIarDksVNhSXlFxO/RG&#10;QRLPf753+9z3PX6c+bI19rw1Sr1Ox80ShKfR/4ef7S+tYB7D40v4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JKVsMAAADbAAAADwAAAAAAAAAAAAAAAACYAgAAZHJzL2Rv&#10;d25yZXYueG1sUEsFBgAAAAAEAAQA9QAAAIgDAAAAAA==&#10;" fillcolor="#5833f7" strokecolor="#d99594 [1941]" strokeweight="2pt">
                    <v:textbox>
                      <w:txbxContent>
                        <w:p w:rsidR="00674E2B" w:rsidRPr="00F9236D" w:rsidRDefault="00674E2B" w:rsidP="00D70642">
                          <w:pPr>
                            <w:jc w:val="center"/>
                            <w:rPr>
                              <w:b/>
                              <w:color w:val="FFFFFF" w:themeColor="background1"/>
                              <w:sz w:val="40"/>
                            </w:rPr>
                          </w:pPr>
                          <w:r w:rsidRPr="00F9236D">
                            <w:rPr>
                              <w:b/>
                              <w:color w:val="FFFFFF" w:themeColor="background1"/>
                              <w:sz w:val="40"/>
                            </w:rPr>
                            <w:t>Người Dùng</w:t>
                          </w:r>
                        </w:p>
                      </w:txbxContent>
                    </v:textbox>
                  </v:rect>
                  <v:rect id="Rectangle 42" o:spid="_x0000_s1033"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UIcMA&#10;AADbAAAADwAAAGRycy9kb3ducmV2LnhtbESPQWvCQBSE7wX/w/KE3pqNQURSVymKIFQQtaHXR/Y1&#10;Cc2+jbsbTf99VxA8DjPzDbNYDaYVV3K+saxgkqQgiEurG64UfJ23b3MQPiBrbC2Tgj/ysFqOXhaY&#10;a3vjI11PoRIRwj5HBXUIXS6lL2sy6BPbEUfvxzqDIUpXSe3wFuGmlVmazqTBhuNCjR2tayp/T71R&#10;kE2ml8/DcR36HjcFf++NLfZGqdfx8PEOItAQnuFHe6cVTDO4f4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DUIcMAAADbAAAADwAAAAAAAAAAAAAAAACYAgAAZHJzL2Rv&#10;d25yZXYueG1sUEsFBgAAAAAEAAQA9QAAAIgDAAAAAA==&#10;" fillcolor="#5833f7" strokecolor="#d99594 [1941]" strokeweight="2pt">
                    <v:textbox>
                      <w:txbxContent>
                        <w:p w:rsidR="00674E2B" w:rsidRPr="00F9236D" w:rsidRDefault="00674E2B" w:rsidP="00D70642">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43" o:spid="_x0000_s1034"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4" o:spid="_x0000_s1035"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izsQA&#10;AADbAAAADwAAAGRycy9kb3ducmV2LnhtbESPQWvCQBSE7wX/w/IEb3WjpKVEVxFt0R56qIrnR/aZ&#10;rGbfxuxqkn/fLRR6HGbmG2a+7GwlHtR441jBZJyAIM6dNlwoOB4+nt9A+ICssXJMCnrysFwMnuaY&#10;adfyNz32oRARwj5DBWUIdSalz0uy6MeuJo7e2TUWQ5RNIXWDbYTbSk6T5FVaNBwXSqxpXVJ+3d+t&#10;Av/1ud3cDu+nl00azLrt+vzSG6VGw241AxGoC//hv/ZOK0hT+P0Sf4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Ys7EAAAA2wAAAA8AAAAAAAAAAAAAAAAAmAIAAGRycy9k&#10;b3ducmV2LnhtbFBLBQYAAAAABAAEAPUAAACJAwAAAAA=&#10;" adj="13169" filled="f" strokecolor="#d99594 [1941]" strokeweight="2pt">
                      <v:textbox>
                        <w:txbxContent>
                          <w:p w:rsidR="00674E2B" w:rsidRDefault="00674E2B" w:rsidP="00D70642">
                            <w:pPr>
                              <w:jc w:val="center"/>
                            </w:pPr>
                          </w:p>
                        </w:txbxContent>
                      </v:textbox>
                    </v:shape>
                    <v:shapetype id="_x0000_t202" coordsize="21600,21600" o:spt="202" path="m,l,21600r21600,l21600,xe">
                      <v:stroke joinstyle="miter"/>
                      <v:path gradientshapeok="t" o:connecttype="rect"/>
                    </v:shapetype>
                    <v:shape id="Text Box 45" o:spid="_x0000_s1036"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674E2B" w:rsidRPr="00D70642" w:rsidRDefault="00674E2B" w:rsidP="00D70642">
                            <w:pPr>
                              <w:spacing w:before="0" w:after="0"/>
                              <w:rPr>
                                <w:b/>
                                <w:sz w:val="28"/>
                                <w:szCs w:val="40"/>
                              </w:rPr>
                            </w:pPr>
                            <w:r w:rsidRPr="00D70642">
                              <w:rPr>
                                <w:b/>
                                <w:sz w:val="28"/>
                                <w:szCs w:val="40"/>
                              </w:rPr>
                              <w:t>D2</w:t>
                            </w:r>
                          </w:p>
                        </w:txbxContent>
                      </v:textbox>
                    </v:shape>
                  </v:group>
                  <v:group id="Group 46" o:spid="_x0000_s1037"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Right Arrow 47" o:spid="_x0000_s1038"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4zMcA&#10;AADbAAAADwAAAGRycy9kb3ducmV2LnhtbESPT2vCQBTE74V+h+UVehHd2EojMauIINiDoLbq9Zl9&#10;+YPZt2l2q2k/vSsUehxm5jdMOutMLS7UusqyguEgAkGcWV1xoeDzY9kfg3AeWWNtmRT8kIPZ9PEh&#10;xUTbK2/psvOFCBB2CSoovW8SKV1WkkE3sA1x8HLbGvRBtoXULV4D3NTyJYrepMGKw0KJDS1Kys67&#10;b6PgKy7w+D7/jfLDab2Rq/3w+NpbKvX81M0nIDx1/j/8115pBaMY7l/CD5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RuMzHAAAA2wAAAA8AAAAAAAAAAAAAAAAAmAIAAGRy&#10;cy9kb3ducmV2LnhtbFBLBQYAAAAABAAEAPUAAACMAwAAAAA=&#10;" adj="13178" fillcolor="#5833f7" strokecolor="#d99594 [1941]" strokeweight="2pt"/>
                    <v:shape id="Text Box 48" o:spid="_x0000_s1039"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49" o:spid="_x0000_s1040"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Right Arrow 50" o:spid="_x0000_s1041"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eQMIA&#10;AADbAAAADwAAAGRycy9kb3ducmV2LnhtbERPXWvCMBR9H/gfwhV8W1MHjtEZRcSJMGFULdveLs01&#10;LW1uSpPV7t8vDwMfD+d7uR5tKwbqfe1YwTxJQRCXTtdsFFzOb48vIHxA1tg6JgW/5GG9mjwsMdPu&#10;xjkNp2BEDGGfoYIqhC6T0pcVWfSJ64gjd3W9xRBhb6Tu8RbDbSuf0vRZWqw5NlTY0baisjn9WAWf&#10;eP0w7zntjl/H/Lto9r4w2is1m46bVxCBxnAX/7sPWsEiro9f4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J5AwgAAANsAAAAPAAAAAAAAAAAAAAAAAJgCAABkcnMvZG93&#10;bnJldi54bWxQSwUGAAAAAAQABAD1AAAAhwMAAAAA&#10;" adj="13178" fillcolor="#5833f7" strokecolor="#d99594 [1941]" strokeweight="2pt"/>
                    <v:shape id="Text Box 51" o:spid="_x0000_s1042"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52" o:spid="_x0000_s1043" style="position:absolute;left:40285;top:15527;width:6401;height:4991" coordorigin=""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Right Arrow 53" o:spid="_x0000_s1044"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oosQA&#10;AADbAAAADwAAAGRycy9kb3ducmV2LnhtbESPQWvCQBSE74L/YXlCL1I3balK6ipFLfQmJob2+Mg+&#10;s8Hs25BdNe2v7woFj8PMfMMsVr1txIU6XztW8DRJQBCXTtdcKTjkH49zED4ga2wck4If8rBaDgcL&#10;TLW78p4uWahEhLBPUYEJoU2l9KUhi37iWuLoHV1nMUTZVVJ3eI1w28jnJJlKizXHBYMtrQ2Vp+xs&#10;FXyFovhNpObiO5vNd1vc5GacK/Uw6t/fQATqwz383/7UCl5f4PY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CaKLEAAAA2wAAAA8AAAAAAAAAAAAAAAAAmAIAAGRycy9k&#10;b3ducmV2LnhtbFBLBQYAAAAABAAEAPUAAACJAwAAAAA=&#10;" adj="13179" filled="f" strokecolor="#d99594 [1941]" strokeweight="2pt"/>
                    <v:shape id="Text Box 54" o:spid="_x0000_s1045" type="#_x0000_t202" style="position:absolute;top:94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TZ8cA&#10;AADbAAAADwAAAGRycy9kb3ducmV2LnhtbESPQWsCMRSE70L/Q3iFXkrNWrWV1ShSqBQP1dUe9Pbc&#10;PHcXNy9LEnX7702h4HGYmW+Yyaw1tbiQ85VlBb1uAoI4t7riQsHP9vNlBMIHZI21ZVLwSx5m04fO&#10;BFNtr5zRZRMKESHsU1RQhtCkUvq8JIO+axvi6B2tMxiidIXUDq8Rbmr5miRv0mDFcaHEhj5Kyk+b&#10;s1GwHWSHZz1cjHb9av69Xr6v9kt3VOrpsZ2PQQRqwz383/7SCoYD+PsSf4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7k2fHAAAA2wAAAA8AAAAAAAAAAAAAAAAAmAIAAGRy&#10;cy9kb3ducmV2LnhtbFBLBQYAAAAABAAEAPUAAACMAwAAAAA=&#10;" filled="f" stroked="f" strokeweight="2pt">
                      <v:textbox>
                        <w:txbxContent>
                          <w:p w:rsidR="00674E2B" w:rsidRPr="00D5407D" w:rsidRDefault="00674E2B" w:rsidP="00CA3039">
                            <w:pPr>
                              <w:spacing w:before="0" w:after="0"/>
                              <w:rPr>
                                <w:b/>
                                <w:sz w:val="28"/>
                                <w:szCs w:val="40"/>
                              </w:rPr>
                            </w:pPr>
                            <w:r w:rsidRPr="00D5407D">
                              <w:rPr>
                                <w:b/>
                                <w:sz w:val="28"/>
                                <w:szCs w:val="40"/>
                              </w:rPr>
                              <w:t>D5</w:t>
                            </w:r>
                          </w:p>
                        </w:txbxContent>
                      </v:textbox>
                    </v:shape>
                  </v:group>
                  <v:group id="Group 55" o:spid="_x0000_s1046"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Right Arrow 56" o:spid="_x0000_s1047"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LisUA&#10;AADbAAAADwAAAGRycy9kb3ducmV2LnhtbESPT2vCQBTE7wW/w/IEL1I3WrQluooIgj0I/vf6mn0m&#10;wezbmN1q9NN3BaHHYWZ+w4wmtSnElSqXW1bQ7UQgiBOrc04V7Lbz9y8QziNrLCyTgjs5mIwbbyOM&#10;tb3xmq4bn4oAYRejgsz7MpbSJRkZdB1bEgfvZCuDPsgqlbrCW4CbQvaiaCAN5hwWMixpllFy3vwa&#10;BZfPFI/f00d0OvwsV3Kx7x4/2nOlWs16OgThqfb/4Vd7oRX0B/D8En6AH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IuKxQAAANsAAAAPAAAAAAAAAAAAAAAAAJgCAABkcnMv&#10;ZG93bnJldi54bWxQSwUGAAAAAAQABAD1AAAAigMAAAAA&#10;" adj="13178" fillcolor="#5833f7" strokecolor="#d99594 [1941]" strokeweight="2pt"/>
                    <v:shape id="Text Box 57" o:spid="_x0000_s1048"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7O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xF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Ds7xQAAANsAAAAPAAAAAAAAAAAAAAAAAJgCAABkcnMv&#10;ZG93bnJldi54bWxQSwUGAAAAAAQABAD1AAAAigMAAAAA&#10;" filled="f" stroked="f" strokeweight=".5pt">
                      <v:textbo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58" o:spid="_x0000_s1049"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Right Arrow 59" o:spid="_x0000_s1050"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433cUA&#10;AADbAAAADwAAAGRycy9kb3ducmV2LnhtbESP3WrCQBSE7wt9h+UUelc3FSw2uoZSqggKEn9Q7w7Z&#10;k00wezZkt5q+fbcg9HKYmW+YadbbRlyp87VjBa+DBARx4XTNRsF+N38Zg/ABWWPjmBT8kIds9vgw&#10;xVS7G+d03QYjIoR9igqqENpUSl9UZNEPXEscvdJ1FkOUnZG6w1uE20YOk+RNWqw5LlTY0mdFxWX7&#10;bRUcsdyYVU5f69M6Px8uC38w2iv1/NR/TEAE6sN/+N5eagWjd/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HjfdxQAAANsAAAAPAAAAAAAAAAAAAAAAAJgCAABkcnMv&#10;ZG93bnJldi54bWxQSwUGAAAAAAQABAD1AAAAigMAAAAA&#10;" adj="13178" fillcolor="#5833f7" strokecolor="#d99594 [1941]" strokeweight="2pt"/>
                    <v:shape id="Text Box 60" o:spid="_x0000_s1051"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p8sIA&#10;AADbAAAADwAAAGRycy9kb3ducmV2LnhtbERPTWvCQBC9F/oflin01mwMVCTNKhIISqkHNRdv0+yY&#10;BLOzMbtq2l/vHgSPj/edLUbTiSsNrrWsYBLFIIgrq1uuFZT74mMGwnlkjZ1lUvBHDhbz15cMU21v&#10;vKXrztcihLBLUUHjfZ9K6aqGDLrI9sSBO9rBoA9wqKUe8BbCTSeTOJ5Kgy2HhgZ7yhuqTruLUfCd&#10;Fxvc/iZm9t/lq5/jsj+Xh0+l3t/G5RcIT6N/ih/utVYwDev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WnywgAAANsAAAAPAAAAAAAAAAAAAAAAAJgCAABkcnMvZG93&#10;bnJldi54bWxQSwUGAAAAAAQABAD1AAAAhwMAAAAA&#10;" filled="f" stroked="f" strokeweight=".5pt">
                      <v:textbox>
                        <w:txbxContent>
                          <w:p w:rsidR="00674E2B" w:rsidRPr="00D70642" w:rsidRDefault="00674E2B"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52173F">
        <w:t>Mô hình.</w:t>
      </w:r>
      <w:bookmarkEnd w:id="75"/>
    </w:p>
    <w:p w:rsidR="008731A0" w:rsidRDefault="00D70642" w:rsidP="00D70642">
      <w:r w:rsidRPr="008B24CC">
        <w:rPr>
          <w:b/>
        </w:rPr>
        <w:t>D1:</w:t>
      </w:r>
      <w:r>
        <w:t xml:space="preserve"> Họ</w:t>
      </w:r>
      <w:r w:rsidR="008731A0">
        <w:t xml:space="preserve"> tên, địa chỉ, </w:t>
      </w:r>
      <w:r w:rsidR="00683CFA">
        <w:t>danh sách</w:t>
      </w:r>
      <w:r w:rsidR="008731A0">
        <w:t xml:space="preserve"> sản phẩm và tài liệu kinh doanh sẽ đặt.</w:t>
      </w:r>
    </w:p>
    <w:p w:rsidR="00D70642" w:rsidRDefault="00D70642" w:rsidP="00D70642">
      <w:r w:rsidRPr="008B24CC">
        <w:rPr>
          <w:b/>
        </w:rPr>
        <w:t>D2:</w:t>
      </w:r>
      <w:r>
        <w:t xml:space="preserve"> Không có</w:t>
      </w:r>
    </w:p>
    <w:p w:rsidR="008B24CC" w:rsidRDefault="008B24CC" w:rsidP="00D70642">
      <w:r w:rsidRPr="008B24CC">
        <w:rPr>
          <w:b/>
        </w:rPr>
        <w:t>D3:</w:t>
      </w:r>
      <w:r>
        <w:t xml:space="preserve"> Danh sách các loại sản phẩm, tài liệ</w:t>
      </w:r>
      <w:r w:rsidR="00183B28">
        <w:t>u kinh doanh, giá trị chiết khấu.</w:t>
      </w:r>
    </w:p>
    <w:p w:rsidR="00D70642" w:rsidRDefault="00D70642" w:rsidP="00D70642">
      <w:r w:rsidRPr="008B24CC">
        <w:rPr>
          <w:b/>
        </w:rPr>
        <w:t>D4:</w:t>
      </w:r>
      <w:r>
        <w:t xml:space="preserve"> D1</w:t>
      </w:r>
      <w:r w:rsidR="00CA3039">
        <w:t xml:space="preserve">+ </w:t>
      </w:r>
      <w:r w:rsidR="003F14C7">
        <w:t>thành tiền</w:t>
      </w:r>
      <w:r w:rsidR="00284CE7">
        <w:t>, thời gian</w:t>
      </w:r>
      <w:r w:rsidR="00DF07F4">
        <w:t>, điểm CV</w:t>
      </w:r>
      <w:r w:rsidR="00CA3039">
        <w:t>.</w:t>
      </w:r>
    </w:p>
    <w:p w:rsidR="00D70642" w:rsidRDefault="00D70642" w:rsidP="00D70642">
      <w:r w:rsidRPr="008B24CC">
        <w:rPr>
          <w:b/>
        </w:rPr>
        <w:t>D5:</w:t>
      </w:r>
      <w:r w:rsidR="00CA3039">
        <w:t xml:space="preserve"> </w:t>
      </w:r>
      <w:r w:rsidR="00D5407D">
        <w:t>Không có.</w:t>
      </w:r>
    </w:p>
    <w:p w:rsidR="00D86B56" w:rsidRPr="00D86B56" w:rsidRDefault="00D70642" w:rsidP="00D70642">
      <w:r w:rsidRPr="008B24CC">
        <w:rPr>
          <w:b/>
        </w:rPr>
        <w:t>D6:</w:t>
      </w:r>
      <w:r>
        <w:t xml:space="preserve"> </w:t>
      </w:r>
      <w:r w:rsidR="003F14C7">
        <w:t>D4</w:t>
      </w:r>
    </w:p>
    <w:p w:rsidR="0052173F" w:rsidRDefault="0052173F" w:rsidP="00B74892">
      <w:pPr>
        <w:pStyle w:val="Heading3"/>
        <w:numPr>
          <w:ilvl w:val="2"/>
          <w:numId w:val="1"/>
        </w:numPr>
        <w:jc w:val="both"/>
      </w:pPr>
      <w:bookmarkStart w:id="76" w:name="_Toc356591648"/>
      <w:r>
        <w:t>Thuật toán</w:t>
      </w:r>
      <w:bookmarkEnd w:id="76"/>
    </w:p>
    <w:p w:rsidR="004A665F" w:rsidRDefault="004A665F" w:rsidP="00580072">
      <w:pPr>
        <w:pStyle w:val="ListParagraph"/>
        <w:numPr>
          <w:ilvl w:val="0"/>
          <w:numId w:val="14"/>
        </w:numPr>
        <w:spacing w:line="276" w:lineRule="auto"/>
      </w:pPr>
      <w:r>
        <w:t>Nhận D1 từ người dùng.</w:t>
      </w:r>
    </w:p>
    <w:p w:rsidR="003F10EA" w:rsidRDefault="004A665F" w:rsidP="00580072">
      <w:pPr>
        <w:pStyle w:val="ListParagraph"/>
        <w:numPr>
          <w:ilvl w:val="0"/>
          <w:numId w:val="14"/>
        </w:numPr>
        <w:spacing w:line="276" w:lineRule="auto"/>
      </w:pPr>
      <w:r>
        <w:t>Kết nối cơ sở dữ liệ</w:t>
      </w:r>
      <w:r w:rsidR="00720401">
        <w:t>u</w:t>
      </w:r>
      <w:r w:rsidR="003F10EA">
        <w:t>,</w:t>
      </w:r>
    </w:p>
    <w:p w:rsidR="004A665F" w:rsidRDefault="003F10EA" w:rsidP="00580072">
      <w:pPr>
        <w:pStyle w:val="ListParagraph"/>
        <w:numPr>
          <w:ilvl w:val="0"/>
          <w:numId w:val="14"/>
        </w:numPr>
        <w:spacing w:line="276" w:lineRule="auto"/>
      </w:pPr>
      <w:r>
        <w:t>Đ</w:t>
      </w:r>
      <w:r w:rsidR="004A665F">
        <w:t>ọc D3 từ bộ nhớ phụ.</w:t>
      </w:r>
    </w:p>
    <w:p w:rsidR="004A665F" w:rsidRDefault="004A665F" w:rsidP="00580072">
      <w:pPr>
        <w:pStyle w:val="ListParagraph"/>
        <w:numPr>
          <w:ilvl w:val="0"/>
          <w:numId w:val="14"/>
        </w:numPr>
        <w:spacing w:line="276" w:lineRule="auto"/>
      </w:pPr>
      <w:r>
        <w:t>Kiểm tra “</w:t>
      </w:r>
      <w:r w:rsidR="00AC1882">
        <w:t>sản phẩm, tài liệu kinh doanh</w:t>
      </w:r>
      <w:r>
        <w:t>” (D1) có thuộ</w:t>
      </w:r>
      <w:r w:rsidR="00AC1882">
        <w:t>c “Danh Sách Các sản phẩm, tài liệu kinh doanh</w:t>
      </w:r>
      <w:r>
        <w:t>” (D3).</w:t>
      </w:r>
    </w:p>
    <w:p w:rsidR="007F5E4F" w:rsidRDefault="00DF07F4" w:rsidP="00580072">
      <w:pPr>
        <w:pStyle w:val="ListParagraph"/>
        <w:numPr>
          <w:ilvl w:val="0"/>
          <w:numId w:val="14"/>
        </w:numPr>
        <w:spacing w:line="276" w:lineRule="auto"/>
      </w:pPr>
      <w:r>
        <w:t>Tính thành tiền,</w:t>
      </w:r>
      <w:r w:rsidR="00284CE7">
        <w:t>thời gian,</w:t>
      </w:r>
      <w:r>
        <w:t xml:space="preserve"> </w:t>
      </w:r>
      <w:r w:rsidR="007F5E4F">
        <w:t>điể</w:t>
      </w:r>
      <w:r w:rsidR="00284CE7">
        <w:t>m CV</w:t>
      </w:r>
      <w:r w:rsidR="007F5E4F">
        <w:t>.</w:t>
      </w:r>
    </w:p>
    <w:p w:rsidR="007F5E4F" w:rsidRDefault="004A665F" w:rsidP="00580072">
      <w:pPr>
        <w:pStyle w:val="ListParagraph"/>
        <w:numPr>
          <w:ilvl w:val="0"/>
          <w:numId w:val="14"/>
        </w:numPr>
        <w:spacing w:line="276" w:lineRule="auto"/>
      </w:pPr>
      <w:r>
        <w:t>Nếu không thỏa tất cả các qui định trên thì tớ</w:t>
      </w:r>
      <w:r w:rsidR="007F5E4F">
        <w:t xml:space="preserve">i </w:t>
      </w:r>
      <w:r w:rsidR="007F5E4F" w:rsidRPr="007F5E4F">
        <w:rPr>
          <w:b/>
        </w:rPr>
        <w:t>Bướ</w:t>
      </w:r>
      <w:r w:rsidR="00776ACF">
        <w:rPr>
          <w:b/>
        </w:rPr>
        <w:t>c 9</w:t>
      </w:r>
      <w:r w:rsidR="007F5E4F">
        <w:t>.</w:t>
      </w:r>
    </w:p>
    <w:p w:rsidR="004A665F" w:rsidRDefault="004A665F" w:rsidP="00580072">
      <w:pPr>
        <w:pStyle w:val="ListParagraph"/>
        <w:numPr>
          <w:ilvl w:val="0"/>
          <w:numId w:val="14"/>
        </w:numPr>
        <w:spacing w:line="276" w:lineRule="auto"/>
      </w:pPr>
      <w:r>
        <w:t>Lưu D4 xuống bộ nhớ phụ.</w:t>
      </w:r>
    </w:p>
    <w:p w:rsidR="007F5E4F" w:rsidRDefault="007F5E4F" w:rsidP="00580072">
      <w:pPr>
        <w:pStyle w:val="ListParagraph"/>
        <w:numPr>
          <w:ilvl w:val="0"/>
          <w:numId w:val="14"/>
        </w:numPr>
        <w:spacing w:line="276" w:lineRule="auto"/>
      </w:pPr>
      <w:r>
        <w:t>Trả D6 cho người dùng.</w:t>
      </w:r>
    </w:p>
    <w:p w:rsidR="007F5E4F" w:rsidRDefault="004A665F" w:rsidP="00580072">
      <w:pPr>
        <w:pStyle w:val="ListParagraph"/>
        <w:numPr>
          <w:ilvl w:val="0"/>
          <w:numId w:val="14"/>
        </w:numPr>
        <w:spacing w:line="276" w:lineRule="auto"/>
      </w:pPr>
      <w:r>
        <w:t>Đóng kết nối cơ sở dữ liệu.</w:t>
      </w:r>
    </w:p>
    <w:p w:rsidR="00656B64" w:rsidRPr="00F528E2" w:rsidRDefault="004A665F" w:rsidP="00F528E2">
      <w:pPr>
        <w:pStyle w:val="ListParagraph"/>
        <w:numPr>
          <w:ilvl w:val="0"/>
          <w:numId w:val="14"/>
        </w:numPr>
        <w:spacing w:line="276" w:lineRule="auto"/>
      </w:pPr>
      <w:r>
        <w:t>Kết thúc.</w:t>
      </w:r>
    </w:p>
    <w:p w:rsidR="00904954" w:rsidRDefault="007C0E3D" w:rsidP="00B74892">
      <w:pPr>
        <w:pStyle w:val="Heading2"/>
        <w:numPr>
          <w:ilvl w:val="1"/>
          <w:numId w:val="1"/>
        </w:numPr>
        <w:rPr>
          <w:noProof/>
        </w:rPr>
      </w:pPr>
      <w:bookmarkStart w:id="77" w:name="_Nhập_sản_phẩm._1"/>
      <w:bookmarkStart w:id="78" w:name="_Toc356591649"/>
      <w:bookmarkEnd w:id="77"/>
      <w:r>
        <w:rPr>
          <w:noProof/>
        </w:rPr>
        <w:lastRenderedPageBreak/>
        <w:t>Nhập hàng</w:t>
      </w:r>
      <w:r w:rsidR="0052173F">
        <w:rPr>
          <w:noProof/>
        </w:rPr>
        <w:t>.</w:t>
      </w:r>
      <w:bookmarkEnd w:id="78"/>
    </w:p>
    <w:p w:rsidR="00C73A4F" w:rsidRDefault="00C73A4F" w:rsidP="00B74892">
      <w:pPr>
        <w:pStyle w:val="Heading3"/>
        <w:numPr>
          <w:ilvl w:val="2"/>
          <w:numId w:val="1"/>
        </w:numPr>
        <w:jc w:val="both"/>
      </w:pPr>
      <w:bookmarkStart w:id="79" w:name="_Toc356591650"/>
      <w:r>
        <w:t>Mô hình.</w:t>
      </w:r>
      <w:bookmarkEnd w:id="79"/>
    </w:p>
    <w:p w:rsidR="00F528E2" w:rsidRDefault="00F528E2" w:rsidP="00F528E2">
      <w:r>
        <w:rPr>
          <w:noProof/>
        </w:rPr>
        <mc:AlternateContent>
          <mc:Choice Requires="wpg">
            <w:drawing>
              <wp:anchor distT="0" distB="0" distL="114300" distR="114300" simplePos="0" relativeHeight="251656192" behindDoc="0" locked="0" layoutInCell="1" allowOverlap="1" wp14:anchorId="2398199B" wp14:editId="1D1B1DD6">
                <wp:simplePos x="0" y="0"/>
                <wp:positionH relativeFrom="column">
                  <wp:posOffset>231140</wp:posOffset>
                </wp:positionH>
                <wp:positionV relativeFrom="paragraph">
                  <wp:posOffset>60325</wp:posOffset>
                </wp:positionV>
                <wp:extent cx="5843905" cy="3364230"/>
                <wp:effectExtent l="0" t="0" r="23495" b="26670"/>
                <wp:wrapTopAndBottom/>
                <wp:docPr id="61" name="Group 61"/>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62" name="Straight Connector 62"/>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63" name="Group 63"/>
                        <wpg:cNvGrpSpPr/>
                        <wpg:grpSpPr>
                          <a:xfrm>
                            <a:off x="0" y="0"/>
                            <a:ext cx="5843914" cy="3027872"/>
                            <a:chOff x="0" y="0"/>
                            <a:chExt cx="5843914" cy="3027872"/>
                          </a:xfrm>
                        </wpg:grpSpPr>
                        <wps:wsp>
                          <wps:cNvPr id="64" name="Straight Connector 64"/>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Oval 66"/>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D70642" w:rsidRDefault="00674E2B" w:rsidP="00656B64">
                                <w:pPr>
                                  <w:jc w:val="center"/>
                                  <w:rPr>
                                    <w:b/>
                                    <w:color w:val="FFFFFF" w:themeColor="background1"/>
                                    <w:sz w:val="40"/>
                                  </w:rPr>
                                </w:pPr>
                                <w:r>
                                  <w:rPr>
                                    <w:b/>
                                    <w:color w:val="FFFFFF" w:themeColor="background1"/>
                                    <w:sz w:val="40"/>
                                  </w:rP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9" name="Group 69"/>
                          <wpg:cNvGrpSpPr/>
                          <wpg:grpSpPr>
                            <a:xfrm>
                              <a:off x="1173192" y="1552755"/>
                              <a:ext cx="640079" cy="499664"/>
                              <a:chOff x="0" y="0"/>
                              <a:chExt cx="640079" cy="499664"/>
                            </a:xfrm>
                          </wpg:grpSpPr>
                          <wps:wsp>
                            <wps:cNvPr id="70" name="Right Arrow 70"/>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Default="00674E2B"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Text Box 71"/>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2" name="Group 72"/>
                          <wpg:cNvGrpSpPr/>
                          <wpg:grpSpPr>
                            <a:xfrm>
                              <a:off x="2355011" y="2372264"/>
                              <a:ext cx="499109" cy="640044"/>
                              <a:chOff x="0" y="0"/>
                              <a:chExt cx="499109" cy="640044"/>
                            </a:xfrm>
                          </wpg:grpSpPr>
                          <wps:wsp>
                            <wps:cNvPr id="73" name="Right Arrow 73"/>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Text Box 74"/>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5" name="Group 75"/>
                          <wpg:cNvGrpSpPr/>
                          <wpg:grpSpPr>
                            <a:xfrm>
                              <a:off x="3045124" y="2380891"/>
                              <a:ext cx="499109" cy="640044"/>
                              <a:chOff x="0" y="0"/>
                              <a:chExt cx="499109" cy="640044"/>
                            </a:xfrm>
                          </wpg:grpSpPr>
                          <wps:wsp>
                            <wps:cNvPr id="76" name="Right Arrow 76"/>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8" name="Group 78"/>
                          <wpg:cNvGrpSpPr/>
                          <wpg:grpSpPr>
                            <a:xfrm>
                              <a:off x="4028536" y="1552755"/>
                              <a:ext cx="640079" cy="499082"/>
                              <a:chOff x="0" y="0"/>
                              <a:chExt cx="640079" cy="499082"/>
                            </a:xfrm>
                          </wpg:grpSpPr>
                          <wps:wsp>
                            <wps:cNvPr id="79" name="Right Arrow 79"/>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Text Box 80"/>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656B64" w:rsidRDefault="00674E2B" w:rsidP="00656B64">
                                  <w:pPr>
                                    <w:spacing w:before="0" w:after="0"/>
                                    <w:rPr>
                                      <w:b/>
                                      <w:sz w:val="28"/>
                                      <w:szCs w:val="40"/>
                                    </w:rPr>
                                  </w:pPr>
                                  <w:r w:rsidRPr="00656B64">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1" name="Group 81"/>
                          <wpg:cNvGrpSpPr/>
                          <wpg:grpSpPr>
                            <a:xfrm>
                              <a:off x="3036497" y="621103"/>
                              <a:ext cx="499109" cy="640044"/>
                              <a:chOff x="-1" y="1"/>
                              <a:chExt cx="499109" cy="640044"/>
                            </a:xfrm>
                          </wpg:grpSpPr>
                          <wps:wsp>
                            <wps:cNvPr id="82" name="Right Arrow 82"/>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Text Box 83"/>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2355010" y="612475"/>
                              <a:ext cx="499110" cy="640044"/>
                              <a:chOff x="-1" y="0"/>
                              <a:chExt cx="499110" cy="640044"/>
                            </a:xfrm>
                          </wpg:grpSpPr>
                          <wps:wsp>
                            <wps:cNvPr id="85" name="Right Arrow 85"/>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Text Box 86"/>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2398199B" id="Group 61" o:spid="_x0000_s1052" style="position:absolute;margin-left:18.2pt;margin-top:4.75pt;width:460.15pt;height:264.9pt;z-index:251656192"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">
                <v:line id="Straight Connector 62" o:spid="_x0000_s1053"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0lCsMAAADbAAAADwAAAGRycy9kb3ducmV2LnhtbESPQYvCMBSE74L/ITxhL6KprqhUo4go&#10;7EnUXRb29miebbV5KUlW6783guBxmJlvmPmyMZW4kvOlZQWDfgKCOLO65FzBz/e2NwXhA7LGyjIp&#10;uJOH5aLdmmOq7Y0PdD2GXEQI+xQVFCHUqZQ+K8ig79uaOHon6wyGKF0utcNbhJtKDpNkLA2WHBcK&#10;rGldUHY5/hsF++62a+z5023k7/REfzseTc6s1EenWc1ABGrCO/xqf2kF4yE8v8Qf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9JQrDAAAA2wAAAA8AAAAAAAAAAAAA&#10;AAAAoQIAAGRycy9kb3ducmV2LnhtbFBLBQYAAAAABAAEAPkAAACRAwAAAAA=&#10;" strokecolor="#9bbb59 [3206]" strokeweight="3pt"/>
                <v:group id="Group 63" o:spid="_x0000_s1054"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Straight Connector 64" o:spid="_x0000_s1055"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gY5cQAAADbAAAADwAAAGRycy9kb3ducmV2LnhtbESPQWvCQBSE74X+h+UVegm6sYYo0VWk&#10;VOhJqi2F3h7ZZxLNvg27WxP/vVsoeBxm5htmuR5MKy7kfGNZwWScgiAurW64UvD1uR3NQfiArLG1&#10;TAqu5GG9enxYYqFtz3u6HEIlIoR9gQrqELpCSl/WZNCPbUccvaN1BkOUrpLaYR/hppUvaZpLgw3H&#10;hRo7eq2pPB9+jYKPZJsYe5q6N/k9P9LPjrPZiZV6fho2CxCBhnAP/7fftYI8g78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BjlxAAAANsAAAAPAAAAAAAAAAAA&#10;AAAAAKECAABkcnMvZG93bnJldi54bWxQSwUGAAAAAAQABAD5AAAAkgMAAAAA&#10;" strokecolor="#9bbb59 [3206]" strokeweight="3pt"/>
                  <v:rect id="Rectangle 65" o:spid="_x0000_s1056"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QNcMA&#10;AADbAAAADwAAAGRycy9kb3ducmV2LnhtbESPQWvCQBSE74L/YXlCb7pRrEjMRsRSEBooporXR/aZ&#10;BLNvY3aj6b/vFgo9DjPzDZNsB9OIB3WutqxgPotAEBdW11wqOH29T9cgnEfW2FgmBd/kYJuORwnG&#10;2j75SI/clyJA2MWooPK+jaV0RUUG3cy2xMG72s6gD7Irpe7wGeCmkYsoWkmDNYeFClvaV1Tc8t4o&#10;WMyX94/P4973Pb6d+ZIZe86MUi+TYbcB4Wnw/+G/9kErWL3C75fwA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wQNcMAAADbAAAADwAAAAAAAAAAAAAAAACYAgAAZHJzL2Rv&#10;d25yZXYueG1sUEsFBgAAAAAEAAQA9QAAAIgDA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66" o:spid="_x0000_s1057"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JBi8QA&#10;AADbAAAADwAAAGRycy9kb3ducmV2LnhtbESPQWsCMRSE7wX/Q3hCbzXRw9JujSKK1R5K6bbi9bF5&#10;bhY3L8smXbf/vhEEj8PMfMPMl4NrRE9dqD1rmE4UCOLSm5orDT/f26dnECEiG2w8k4Y/CrBcjB7m&#10;mBt/4S/qi1iJBOGQowYbY5tLGUpLDsPEt8TJO/nOYUyyq6Tp8JLgrpEzpTLpsOa0YLGltaXyXPw6&#10;DftP9f5WBLWrD719Ueew+zhujlo/jofVK4hIQ7yHb+290ZBlcP2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SQYvEAAAA2wAAAA8AAAAAAAAAAAAAAAAAmAIAAGRycy9k&#10;b3ducmV2LnhtbFBLBQYAAAAABAAEAPUAAACJAwAAAAA=&#10;" fillcolor="#5833f7" strokecolor="#d99594 [1941]" strokeweight="2pt">
                    <v:textbox>
                      <w:txbxContent>
                        <w:p w:rsidR="00674E2B" w:rsidRPr="00D70642" w:rsidRDefault="00674E2B" w:rsidP="00656B64">
                          <w:pPr>
                            <w:jc w:val="center"/>
                            <w:rPr>
                              <w:b/>
                              <w:color w:val="FFFFFF" w:themeColor="background1"/>
                              <w:sz w:val="40"/>
                            </w:rPr>
                          </w:pPr>
                          <w:r>
                            <w:rPr>
                              <w:b/>
                              <w:color w:val="FFFFFF" w:themeColor="background1"/>
                              <w:sz w:val="40"/>
                            </w:rPr>
                            <w:t>Nhập Hàng</w:t>
                          </w:r>
                        </w:p>
                      </w:txbxContent>
                    </v:textbox>
                  </v:oval>
                  <v:rect id="Rectangle 67" o:spid="_x0000_s1058"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r2cIA&#10;AADbAAAADwAAAGRycy9kb3ducmV2LnhtbESPQYvCMBSE74L/ITzBm6bKokvXWEQRFhREXdnro3m2&#10;xealNmnt/vuNIHgcZuYbZpF0phQt1a6wrGAyjkAQp1YXnCn4OW9HnyCcR9ZYWiYFf+QgWfZ7C4y1&#10;ffCR2pPPRICwi1FB7n0VS+nSnAy6sa2Ig3e1tUEfZJ1JXeMjwE0pp1E0kwYLDgs5VrTOKb2dGqNg&#10;Ovm47w7HtW8a3Fz4d2/sZW+UGg661RcIT51/h1/tb61gNofn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ivZwgAAANsAAAAPAAAAAAAAAAAAAAAAAJgCAABkcnMvZG93&#10;bnJldi54bWxQSwUGAAAAAAQABAD1AAAAhwMAAAAA&#10;" fillcolor="#5833f7" strokecolor="#d99594 [1941]" strokeweight="2pt">
                    <v:textbo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v:textbox>
                  </v:rect>
                  <v:rect id="Rectangle 68" o:spid="_x0000_s1059"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2/q7wA&#10;AADbAAAADwAAAGRycy9kb3ducmV2LnhtbERPSwrCMBDdC94hjOBOU0VEqlFEEQQF8YfboRnbYjOp&#10;Tar19mYhuHy8/2zRmEK8qHK5ZQWDfgSCOLE651TB5bzpTUA4j6yxsEwKPuRgMW+3Zhhr++YjvU4+&#10;FSGEXYwKMu/LWEqXZGTQ9W1JHLi7rQz6AKtU6grfIdwUchhFY2kw59CQYUmrjJLHqTYKhoPRc3c4&#10;rnxd4/rKt72x171RqttpllMQnhr/F//cW61g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Tb+rvAAAANsAAAAPAAAAAAAAAAAAAAAAAJgCAABkcnMvZG93bnJldi54&#10;bWxQSwUGAAAAAAQABAD1AAAAgQM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69" o:spid="_x0000_s1060"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shape id="Right Arrow 70" o:spid="_x0000_s1061"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yucMEA&#10;AADbAAAADwAAAGRycy9kb3ducmV2LnhtbERPPW/CMBDdK/EfrEPqVhxQgSpgEAIqYGAAKuZTfE1c&#10;4nOIXZL8ezxU6vj0vufL1pbiQbU3jhUMBwkI4sxpw7mCr8vn2wcIH5A1lo5JQUceloveyxxT7Ro+&#10;0eMcchFD2KeooAihSqX0WUEW/cBVxJH7drXFEGGdS11jE8NtKUdJMpEWDceGAitaF5Tdzr9WgT8e&#10;dpv7ZXsdb96DWTdtl/10RqnXfruagQjUhn/xn3uvFUzj+vgl/g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MrnDBAAAA2wAAAA8AAAAAAAAAAAAAAAAAmAIAAGRycy9kb3du&#10;cmV2LnhtbFBLBQYAAAAABAAEAPUAAACGAwAAAAA=&#10;" adj="13169" filled="f" strokecolor="#d99594 [1941]" strokeweight="2pt">
                      <v:textbox>
                        <w:txbxContent>
                          <w:p w:rsidR="00674E2B" w:rsidRDefault="00674E2B" w:rsidP="00656B64">
                            <w:pPr>
                              <w:jc w:val="center"/>
                            </w:pPr>
                          </w:p>
                        </w:txbxContent>
                      </v:textbox>
                    </v:shape>
                    <v:shape id="Text Box 71" o:spid="_x0000_s1062"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674E2B" w:rsidRPr="00D70642" w:rsidRDefault="00674E2B" w:rsidP="00656B64">
                            <w:pPr>
                              <w:spacing w:before="0" w:after="0"/>
                              <w:rPr>
                                <w:b/>
                                <w:sz w:val="28"/>
                                <w:szCs w:val="40"/>
                              </w:rPr>
                            </w:pPr>
                            <w:r w:rsidRPr="00D70642">
                              <w:rPr>
                                <w:b/>
                                <w:sz w:val="28"/>
                                <w:szCs w:val="40"/>
                              </w:rPr>
                              <w:t>D2</w:t>
                            </w:r>
                          </w:p>
                        </w:txbxContent>
                      </v:textbox>
                    </v:shape>
                  </v:group>
                  <v:group id="Group 72" o:spid="_x0000_s1063"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Right Arrow 73" o:spid="_x0000_s1064"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Z0csYA&#10;AADbAAAADwAAAGRycy9kb3ducmV2LnhtbESPT2vCQBTE7wW/w/IEL6XuRqGW1FVECOhBqPaP19fs&#10;MwnNvo3ZVWM/vSsUehxm5jfMdN7ZWpyp9ZVjDclQgSDOnam40PDxnj29gPAB2WDtmDRcycN81nuY&#10;Ymrchbd03oVCRAj7FDWUITSplD4vyaIfuoY4egfXWgxRtoU0LV4i3NZypNSztFhxXCixoWVJ+c/u&#10;ZDUcJwXu14tfdfj63rzJ1WeyHz9mWg/63eIVRKAu/If/2iujYTKG+5f4A+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Z0csYAAADbAAAADwAAAAAAAAAAAAAAAACYAgAAZHJz&#10;L2Rvd25yZXYueG1sUEsFBgAAAAAEAAQA9QAAAIsDAAAAAA==&#10;" adj="13178" fillcolor="#5833f7" strokecolor="#d99594 [1941]" strokeweight="2pt"/>
                    <v:shape id="Text Box 74" o:spid="_x0000_s1065"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75" o:spid="_x0000_s1066"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Right Arrow 76" o:spid="_x0000_s1067"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z8QA&#10;AADbAAAADwAAAGRycy9kb3ducmV2LnhtbESPT4vCMBTE74LfIbyFvWm6HnSpRhHRZUFhqX9Qb4/m&#10;mRabl9JktX57s7DgcZiZ3zCTWWsrcaPGl44VfPQTEMS50yUbBfvdqvcJwgdkjZVjUvAgD7NptzPB&#10;VLs7Z3TbBiMihH2KCooQ6lRKnxdk0fddTRy9i2sshigbI3WD9wi3lRwkyVBaLDkuFFjToqD8uv21&#10;Co54+THrjJab0yY7H65f/mC0V+r9rZ2PQQRqwyv83/7WCkZD+PsSf4C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0/8/EAAAA2wAAAA8AAAAAAAAAAAAAAAAAmAIAAGRycy9k&#10;b3ducmV2LnhtbFBLBQYAAAAABAAEAPUAAACJAwAAAAA=&#10;" adj="13178" fillcolor="#5833f7" strokecolor="#d99594 [1941]" strokeweight="2pt"/>
                    <v:shape id="Text Box 77" o:spid="_x0000_s1068"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78" o:spid="_x0000_s1069"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Right Arrow 79" o:spid="_x0000_s1070"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DKMQA&#10;AADbAAAADwAAAGRycy9kb3ducmV2LnhtbESPQWvCQBSE70L/w/IEL6Kb9lA1dZVSK3gTk4b2+Mi+&#10;ZoPZtyG7auyvdwWhx2FmvmGW69424kydrx0reJ4mIIhLp2uuFHzl28kchA/IGhvHpOBKHtarp8ES&#10;U+0ufKBzFioRIexTVGBCaFMpfWnIop+6ljh6v66zGKLsKqk7vES4beRLkrxKizXHBYMtfRgqj9nJ&#10;KvgORfGXSM3FTzab7z9xk5txrtRo2L+/gQjUh//wo73TCmYLuH+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fAyjEAAAA2wAAAA8AAAAAAAAAAAAAAAAAmAIAAGRycy9k&#10;b3ducmV2LnhtbFBLBQYAAAAABAAEAPUAAACJAwAAAAA=&#10;" adj="13179" filled="f" strokecolor="#d99594 [1941]" strokeweight="2pt"/>
                    <v:shape id="Text Box 80" o:spid="_x0000_s1071"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674E2B" w:rsidRPr="00656B64" w:rsidRDefault="00674E2B" w:rsidP="00656B64">
                            <w:pPr>
                              <w:spacing w:before="0" w:after="0"/>
                              <w:rPr>
                                <w:b/>
                                <w:sz w:val="28"/>
                                <w:szCs w:val="40"/>
                              </w:rPr>
                            </w:pPr>
                            <w:r w:rsidRPr="00656B64">
                              <w:rPr>
                                <w:b/>
                                <w:sz w:val="28"/>
                                <w:szCs w:val="40"/>
                              </w:rPr>
                              <w:t>D5</w:t>
                            </w:r>
                          </w:p>
                        </w:txbxContent>
                      </v:textbox>
                    </v:shape>
                  </v:group>
                  <v:group id="Group 81" o:spid="_x0000_s1072"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Right Arrow 82" o:spid="_x0000_s1073"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zsUA&#10;AADbAAAADwAAAGRycy9kb3ducmV2LnhtbESPT4vCMBTE74LfITxhL4umurBKNYoIgh4WXP9en82z&#10;LTYv3SZq9dMbYcHjMDO/YUaT2hTiSpXLLSvodiIQxInVOacKtpt5ewDCeWSNhWVScCcHk3GzMcJY&#10;2xv/0nXtUxEg7GJUkHlfxlK6JCODrmNL4uCdbGXQB1mlUld4C3BTyF4UfUuDOYeFDEuaZZSc1xej&#10;4K+f4mE5fUSn/fFnJRe77uHrc67UR6ueDkF4qv07/N9eaAWDHry+hB8gx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6HOxQAAANsAAAAPAAAAAAAAAAAAAAAAAJgCAABkcnMv&#10;ZG93bnJldi54bWxQSwUGAAAAAAQABAD1AAAAigMAAAAA&#10;" adj="13178" fillcolor="#5833f7" strokecolor="#d99594 [1941]" strokeweight="2pt"/>
                    <v:shape id="Text Box 83" o:spid="_x0000_s1074"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84" o:spid="_x0000_s1075"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Right Arrow 85" o:spid="_x0000_s1076"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Rn8UA&#10;AADbAAAADwAAAGRycy9kb3ducmV2LnhtbESP3WrCQBSE7wu+w3IKvWs2FVokuoqIlkKFEn9Q7w7Z&#10;4yaYPRuy2yR9+26h4OUwM98ws8Vga9FR6yvHCl6SFARx4XTFRsFhv3megPABWWPtmBT8kIfFfPQw&#10;w0y7nnPqdsGICGGfoYIyhCaT0hclWfSJa4ijd3WtxRBla6RusY9wW8txmr5JixXHhRIbWpVU3Hbf&#10;VsEJr1/mM6f19rzNL8fbuz8a7ZV6ehyWUxCBhnAP/7c/tILJK/x9i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xGfxQAAANsAAAAPAAAAAAAAAAAAAAAAAJgCAABkcnMv&#10;ZG93bnJldi54bWxQSwUGAAAAAAQABAD1AAAAigMAAAAA&#10;" adj="13178" fillcolor="#5833f7" strokecolor="#d99594 [1941]" strokeweight="2pt"/>
                    <v:shape id="Text Box 86" o:spid="_x0000_s1077"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Pr="00F528E2">
        <w:rPr>
          <w:b/>
        </w:rPr>
        <w:t>D1:</w:t>
      </w:r>
      <w:r>
        <w:t xml:space="preserve"> </w:t>
      </w:r>
      <w:r w:rsidR="00284CE7">
        <w:t>Đơn hàng, h</w:t>
      </w:r>
      <w:r w:rsidR="00C51ABF">
        <w:t>ọ</w:t>
      </w:r>
      <w:r w:rsidR="00284CE7">
        <w:t xml:space="preserve"> tên người nhận,</w:t>
      </w:r>
      <w:r w:rsidR="00C60973">
        <w:t xml:space="preserve"> danh sách sản phẩm nhận.</w:t>
      </w:r>
    </w:p>
    <w:p w:rsidR="00F528E2" w:rsidRDefault="00F528E2" w:rsidP="00F528E2">
      <w:r w:rsidRPr="00F528E2">
        <w:rPr>
          <w:b/>
        </w:rPr>
        <w:t>D2:</w:t>
      </w:r>
      <w:r>
        <w:t xml:space="preserve"> Không có</w:t>
      </w:r>
    </w:p>
    <w:p w:rsidR="00F528E2" w:rsidRDefault="00F528E2" w:rsidP="00F528E2">
      <w:r w:rsidRPr="00F528E2">
        <w:rPr>
          <w:b/>
        </w:rPr>
        <w:t>D3:</w:t>
      </w:r>
      <w:r w:rsidR="005C22A0">
        <w:t xml:space="preserve"> Thông tin đơn hàng</w:t>
      </w:r>
      <w:r w:rsidR="008D648A">
        <w:t xml:space="preserve"> (D1), danh sách các loại sản phẩm, tài liệu kinh doanh.</w:t>
      </w:r>
    </w:p>
    <w:p w:rsidR="00F528E2" w:rsidRDefault="00F528E2" w:rsidP="00F528E2">
      <w:r w:rsidRPr="00F528E2">
        <w:rPr>
          <w:b/>
        </w:rPr>
        <w:t>D4:</w:t>
      </w:r>
      <w:r>
        <w:t xml:space="preserve"> D1+ </w:t>
      </w:r>
      <w:r w:rsidR="00872FDA">
        <w:t>thờ</w:t>
      </w:r>
      <w:r w:rsidR="007E115D">
        <w:t>i gian, trạng thái đơn hàng.</w:t>
      </w:r>
    </w:p>
    <w:p w:rsidR="00F528E2" w:rsidRDefault="00F528E2" w:rsidP="00F528E2">
      <w:r w:rsidRPr="00F528E2">
        <w:rPr>
          <w:b/>
        </w:rPr>
        <w:t>D5:</w:t>
      </w:r>
      <w:r>
        <w:t xml:space="preserve"> </w:t>
      </w:r>
      <w:r w:rsidR="007E115D">
        <w:t>Không có</w:t>
      </w:r>
    </w:p>
    <w:p w:rsidR="00D70642" w:rsidRPr="00D70642" w:rsidRDefault="00F528E2" w:rsidP="00D70642">
      <w:r w:rsidRPr="00F528E2">
        <w:rPr>
          <w:b/>
        </w:rPr>
        <w:t>D6:</w:t>
      </w:r>
      <w:r>
        <w:t xml:space="preserve"> D4</w:t>
      </w:r>
    </w:p>
    <w:p w:rsidR="00C73A4F" w:rsidRPr="00C73A4F" w:rsidRDefault="00C73A4F" w:rsidP="00B74892">
      <w:pPr>
        <w:pStyle w:val="Heading3"/>
        <w:numPr>
          <w:ilvl w:val="2"/>
          <w:numId w:val="1"/>
        </w:numPr>
        <w:jc w:val="both"/>
      </w:pPr>
      <w:bookmarkStart w:id="80" w:name="_Toc356591651"/>
      <w:r>
        <w:t>Thuật toán</w:t>
      </w:r>
      <w:bookmarkEnd w:id="80"/>
    </w:p>
    <w:p w:rsidR="008D648A" w:rsidRDefault="008D648A" w:rsidP="008D648A">
      <w:pPr>
        <w:pStyle w:val="ListParagraph"/>
        <w:numPr>
          <w:ilvl w:val="0"/>
          <w:numId w:val="15"/>
        </w:numPr>
        <w:spacing w:line="276" w:lineRule="auto"/>
      </w:pPr>
      <w:r>
        <w:t>Nhận D1 từ người dùng.</w:t>
      </w:r>
    </w:p>
    <w:p w:rsidR="008D648A" w:rsidRDefault="008D648A" w:rsidP="008D648A">
      <w:pPr>
        <w:pStyle w:val="ListParagraph"/>
        <w:numPr>
          <w:ilvl w:val="0"/>
          <w:numId w:val="15"/>
        </w:numPr>
        <w:spacing w:line="276" w:lineRule="auto"/>
      </w:pPr>
      <w:r>
        <w:t>Kết nối cơ sở dữ liệu,</w:t>
      </w:r>
    </w:p>
    <w:p w:rsidR="008D648A" w:rsidRDefault="008D648A" w:rsidP="008D648A">
      <w:pPr>
        <w:pStyle w:val="ListParagraph"/>
        <w:numPr>
          <w:ilvl w:val="0"/>
          <w:numId w:val="15"/>
        </w:numPr>
        <w:spacing w:line="276" w:lineRule="auto"/>
      </w:pPr>
      <w:r>
        <w:t>Đọc D3 từ bộ nhớ phụ.</w:t>
      </w:r>
    </w:p>
    <w:p w:rsidR="00470DD6" w:rsidRDefault="00470DD6" w:rsidP="00470DD6">
      <w:pPr>
        <w:pStyle w:val="ListParagraph"/>
        <w:numPr>
          <w:ilvl w:val="0"/>
          <w:numId w:val="15"/>
        </w:numPr>
        <w:spacing w:line="276" w:lineRule="auto"/>
      </w:pPr>
      <w:r>
        <w:t>Kiểm tra đơn hàng (D1) có tồn tại hay không.</w:t>
      </w:r>
    </w:p>
    <w:p w:rsidR="008D648A" w:rsidRDefault="008D648A" w:rsidP="008D648A">
      <w:pPr>
        <w:pStyle w:val="ListParagraph"/>
        <w:numPr>
          <w:ilvl w:val="0"/>
          <w:numId w:val="15"/>
        </w:numPr>
        <w:spacing w:line="276" w:lineRule="auto"/>
      </w:pPr>
      <w:r>
        <w:t>Kiểm tra “sản phẩm, tài liệu kinh doanh” (D1) có thuộc “Danh Sách Các sản phẩm, tài liệu kinh doanh” (D3).</w:t>
      </w:r>
    </w:p>
    <w:p w:rsidR="008D648A" w:rsidRDefault="008D648A" w:rsidP="008D648A">
      <w:pPr>
        <w:pStyle w:val="ListParagraph"/>
        <w:numPr>
          <w:ilvl w:val="0"/>
          <w:numId w:val="15"/>
        </w:numPr>
        <w:spacing w:line="276" w:lineRule="auto"/>
      </w:pPr>
      <w:r>
        <w:t xml:space="preserve">Nếu không thỏa tất cả các qui định trên thì tới </w:t>
      </w:r>
      <w:r w:rsidRPr="007F5E4F">
        <w:rPr>
          <w:b/>
        </w:rPr>
        <w:t xml:space="preserve">Bước </w:t>
      </w:r>
      <w:r w:rsidR="00470DD6">
        <w:rPr>
          <w:b/>
        </w:rPr>
        <w:t>9</w:t>
      </w:r>
      <w:r>
        <w:t>.</w:t>
      </w:r>
    </w:p>
    <w:p w:rsidR="008D648A" w:rsidRDefault="008D648A" w:rsidP="008D648A">
      <w:pPr>
        <w:pStyle w:val="ListParagraph"/>
        <w:numPr>
          <w:ilvl w:val="0"/>
          <w:numId w:val="15"/>
        </w:numPr>
        <w:spacing w:line="276" w:lineRule="auto"/>
      </w:pPr>
      <w:r>
        <w:t>Lưu D4 xuống bộ nhớ phụ.</w:t>
      </w:r>
    </w:p>
    <w:p w:rsidR="008D648A" w:rsidRDefault="008D648A" w:rsidP="008D648A">
      <w:pPr>
        <w:pStyle w:val="ListParagraph"/>
        <w:numPr>
          <w:ilvl w:val="0"/>
          <w:numId w:val="15"/>
        </w:numPr>
        <w:spacing w:line="276" w:lineRule="auto"/>
      </w:pPr>
      <w:r>
        <w:t>Trả D6 cho người dùng.</w:t>
      </w:r>
    </w:p>
    <w:p w:rsidR="008D648A" w:rsidRDefault="008D648A" w:rsidP="008D648A">
      <w:pPr>
        <w:pStyle w:val="ListParagraph"/>
        <w:numPr>
          <w:ilvl w:val="0"/>
          <w:numId w:val="15"/>
        </w:numPr>
        <w:spacing w:line="276" w:lineRule="auto"/>
      </w:pPr>
      <w:r>
        <w:t>Đóng kết nối cơ sở dữ liệu.</w:t>
      </w:r>
    </w:p>
    <w:p w:rsidR="008D648A" w:rsidRPr="00F528E2" w:rsidRDefault="008D648A" w:rsidP="008D648A">
      <w:pPr>
        <w:pStyle w:val="ListParagraph"/>
        <w:numPr>
          <w:ilvl w:val="0"/>
          <w:numId w:val="15"/>
        </w:numPr>
        <w:spacing w:line="276" w:lineRule="auto"/>
      </w:pPr>
      <w:r>
        <w:t>Kết thúc.</w:t>
      </w:r>
    </w:p>
    <w:p w:rsidR="00656B64" w:rsidRDefault="00656B64">
      <w:pPr>
        <w:spacing w:before="0" w:after="200" w:line="276" w:lineRule="auto"/>
        <w:rPr>
          <w:rFonts w:eastAsiaTheme="majorEastAsia" w:cstheme="majorBidi"/>
          <w:b/>
          <w:bCs/>
          <w:noProof/>
          <w:sz w:val="28"/>
          <w:szCs w:val="26"/>
        </w:rPr>
      </w:pPr>
      <w:r>
        <w:rPr>
          <w:noProof/>
        </w:rPr>
        <w:br w:type="page"/>
      </w:r>
    </w:p>
    <w:p w:rsidR="00904954" w:rsidRDefault="006B071A" w:rsidP="00B74892">
      <w:pPr>
        <w:pStyle w:val="Heading2"/>
        <w:numPr>
          <w:ilvl w:val="1"/>
          <w:numId w:val="1"/>
        </w:numPr>
        <w:rPr>
          <w:noProof/>
        </w:rPr>
      </w:pPr>
      <w:bookmarkStart w:id="81" w:name="_Toc356591652"/>
      <w:r>
        <w:rPr>
          <w:noProof/>
        </w:rPr>
        <w:lastRenderedPageBreak/>
        <w:t>Xuất hàng</w:t>
      </w:r>
      <w:r w:rsidR="0052173F">
        <w:rPr>
          <w:noProof/>
        </w:rPr>
        <w:t>.</w:t>
      </w:r>
      <w:bookmarkEnd w:id="81"/>
    </w:p>
    <w:p w:rsidR="00C73A4F" w:rsidRDefault="00656B64" w:rsidP="00B74892">
      <w:pPr>
        <w:pStyle w:val="Heading3"/>
        <w:numPr>
          <w:ilvl w:val="2"/>
          <w:numId w:val="1"/>
        </w:numPr>
        <w:jc w:val="both"/>
      </w:pPr>
      <w:bookmarkStart w:id="82" w:name="_Toc356591653"/>
      <w:r>
        <w:rPr>
          <w:noProof/>
        </w:rPr>
        <mc:AlternateContent>
          <mc:Choice Requires="wpg">
            <w:drawing>
              <wp:anchor distT="0" distB="0" distL="114300" distR="114300" simplePos="0" relativeHeight="251658240" behindDoc="0" locked="0" layoutInCell="1" allowOverlap="1" wp14:anchorId="34545C01" wp14:editId="235A7439">
                <wp:simplePos x="0" y="0"/>
                <wp:positionH relativeFrom="column">
                  <wp:posOffset>199390</wp:posOffset>
                </wp:positionH>
                <wp:positionV relativeFrom="paragraph">
                  <wp:posOffset>324485</wp:posOffset>
                </wp:positionV>
                <wp:extent cx="5843905" cy="3364230"/>
                <wp:effectExtent l="0" t="0" r="23495" b="26670"/>
                <wp:wrapTopAndBottom/>
                <wp:docPr id="87" name="Group 87"/>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88" name="Straight Connector 88"/>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89" name="Group 89"/>
                        <wpg:cNvGrpSpPr/>
                        <wpg:grpSpPr>
                          <a:xfrm>
                            <a:off x="0" y="0"/>
                            <a:ext cx="5843914" cy="3027872"/>
                            <a:chOff x="0" y="0"/>
                            <a:chExt cx="5843914" cy="3027872"/>
                          </a:xfrm>
                        </wpg:grpSpPr>
                        <wps:wsp>
                          <wps:cNvPr id="90" name="Straight Connector 90"/>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91" name="Rectangle 91"/>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Oval 92"/>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D70642" w:rsidRDefault="00674E2B" w:rsidP="00656B64">
                                <w:pPr>
                                  <w:jc w:val="center"/>
                                  <w:rPr>
                                    <w:b/>
                                    <w:color w:val="FFFFFF" w:themeColor="background1"/>
                                    <w:sz w:val="40"/>
                                  </w:rPr>
                                </w:pPr>
                                <w:r>
                                  <w:rPr>
                                    <w:b/>
                                    <w:color w:val="FFFFFF" w:themeColor="background1"/>
                                    <w:sz w:val="40"/>
                                  </w:rPr>
                                  <w:t>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5" name="Group 95"/>
                          <wpg:cNvGrpSpPr/>
                          <wpg:grpSpPr>
                            <a:xfrm>
                              <a:off x="1173192" y="1552755"/>
                              <a:ext cx="640079" cy="499664"/>
                              <a:chOff x="0" y="0"/>
                              <a:chExt cx="640079" cy="499664"/>
                            </a:xfrm>
                          </wpg:grpSpPr>
                          <wps:wsp>
                            <wps:cNvPr id="96" name="Right Arrow 96"/>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Default="00674E2B"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Text Box 97"/>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8" name="Group 98"/>
                          <wpg:cNvGrpSpPr/>
                          <wpg:grpSpPr>
                            <a:xfrm>
                              <a:off x="2355011" y="2372264"/>
                              <a:ext cx="499109" cy="640044"/>
                              <a:chOff x="0" y="0"/>
                              <a:chExt cx="499109" cy="640044"/>
                            </a:xfrm>
                          </wpg:grpSpPr>
                          <wps:wsp>
                            <wps:cNvPr id="99" name="Right Arrow 99"/>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Text Box 100"/>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1" name="Group 101"/>
                          <wpg:cNvGrpSpPr/>
                          <wpg:grpSpPr>
                            <a:xfrm>
                              <a:off x="3045124" y="2380891"/>
                              <a:ext cx="499109" cy="640044"/>
                              <a:chOff x="0" y="0"/>
                              <a:chExt cx="499109" cy="640044"/>
                            </a:xfrm>
                          </wpg:grpSpPr>
                          <wps:wsp>
                            <wps:cNvPr id="102" name="Right Arrow 102"/>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Text Box 103"/>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4" name="Group 104"/>
                          <wpg:cNvGrpSpPr/>
                          <wpg:grpSpPr>
                            <a:xfrm>
                              <a:off x="4028536" y="1552755"/>
                              <a:ext cx="640079" cy="499082"/>
                              <a:chOff x="0" y="0"/>
                              <a:chExt cx="640079" cy="499082"/>
                            </a:xfrm>
                          </wpg:grpSpPr>
                          <wps:wsp>
                            <wps:cNvPr id="105" name="Right Arrow 105"/>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Text Box 106"/>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5D73C5" w:rsidRDefault="00674E2B" w:rsidP="00656B64">
                                  <w:pPr>
                                    <w:spacing w:before="0" w:after="0"/>
                                    <w:rPr>
                                      <w:b/>
                                      <w:sz w:val="28"/>
                                      <w:szCs w:val="40"/>
                                    </w:rPr>
                                  </w:pPr>
                                  <w:r w:rsidRPr="005D73C5">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7" name="Group 107"/>
                          <wpg:cNvGrpSpPr/>
                          <wpg:grpSpPr>
                            <a:xfrm>
                              <a:off x="3036497" y="621103"/>
                              <a:ext cx="499109" cy="640044"/>
                              <a:chOff x="-1" y="1"/>
                              <a:chExt cx="499109" cy="640044"/>
                            </a:xfrm>
                          </wpg:grpSpPr>
                          <wps:wsp>
                            <wps:cNvPr id="108" name="Right Arrow 108"/>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Text Box 109"/>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0" name="Group 110"/>
                          <wpg:cNvGrpSpPr/>
                          <wpg:grpSpPr>
                            <a:xfrm>
                              <a:off x="2355010" y="612475"/>
                              <a:ext cx="499110" cy="640044"/>
                              <a:chOff x="-1" y="0"/>
                              <a:chExt cx="499110" cy="640044"/>
                            </a:xfrm>
                          </wpg:grpSpPr>
                          <wps:wsp>
                            <wps:cNvPr id="111" name="Right Arrow 111"/>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Text Box 112"/>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4545C01" id="Group 87" o:spid="_x0000_s1078" style="position:absolute;left:0;text-align:left;margin-left:15.7pt;margin-top:25.55pt;width:460.15pt;height:264.9pt;z-index:251658240"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">
                <v:line id="Straight Connector 88" o:spid="_x0000_s1079"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n0GsAAAADbAAAADwAAAGRycy9kb3ducmV2LnhtbERPTYvCMBC9C/6HMAteRFNXWUvXKCIr&#10;eBJ1Rdjb0Ixt3WZSkqj135uD4PHxvmeL1tTiRs5XlhWMhgkI4tzqigsFx9/1IAXhA7LG2jIpeJCH&#10;xbzbmWGm7Z33dDuEQsQQ9hkqKENoMil9XpJBP7QNceTO1hkMEbpCaof3GG5q+ZkkX9JgxbGhxIZW&#10;JeX/h6tRsOuv+8Zexu5HntIz/W15Mr2wUr2PdvkNIlAb3uKXe6MVpHFs/BJ/gJ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LZ9BrAAAAA2wAAAA8AAAAAAAAAAAAAAAAA&#10;oQIAAGRycy9kb3ducmV2LnhtbFBLBQYAAAAABAAEAPkAAACOAwAAAAA=&#10;" strokecolor="#9bbb59 [3206]" strokeweight="3pt"/>
                <v:group id="Group 89" o:spid="_x0000_s1080"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line id="Straight Connector 90" o:spid="_x0000_s1081"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uwcIAAADbAAAADwAAAGRycy9kb3ducmV2LnhtbERPy2oCMRTdF/yHcIVuRDN94GOcKKVU&#10;cFVaFcHdZXKdh5ObIUlnxr9vFoUuD+edbQfTiI6crywreJolIIhzqysuFJyOu+kShA/IGhvLpOBO&#10;Hrab0UOGqbY9f1N3CIWIIexTVFCG0KZS+rwkg35mW+LIXa0zGCJ0hdQO+xhuGvmcJHNpsOLYUGJL&#10;7yXlt8OPUfA12U2MrV/chzwvr3T55NdFzUo9joe3NYhAQ/gX/7n3WsEqro9f4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ZuwcIAAADbAAAADwAAAAAAAAAAAAAA&#10;AAChAgAAZHJzL2Rvd25yZXYueG1sUEsFBgAAAAAEAAQA+QAAAJADAAAAAA==&#10;" strokecolor="#9bbb59 [3206]" strokeweight="3pt"/>
                  <v:rect id="Rectangle 91" o:spid="_x0000_s1082"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mEcQA&#10;AADbAAAADwAAAGRycy9kb3ducmV2LnhtbESPQWvCQBSE74L/YXlCb7qJlFJTV5FIoWCgRCu9PrKv&#10;STD7NmY3Mf77bqHgcZiZb5j1djSNGKhztWUF8SICQVxYXXOp4Ov0Pn8F4TyyxsYyKbiTg+1mOllj&#10;ou2NcxqOvhQBwi5BBZX3bSKlKyoy6Ba2JQ7ej+0M+iC7UuoObwFuGrmMohdpsOawUGFLaUXF5dgb&#10;Bcv4+Xr4zFPf97g/83dm7DkzSj3Nxt0bCE+jf4T/2x9awSqGvy/h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iZhHEAAAA2wAAAA8AAAAAAAAAAAAAAAAAmAIAAGRycy9k&#10;b3ducmV2LnhtbFBLBQYAAAAABAAEAPUAAACJAw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92" o:spid="_x0000_s1083"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3r8QA&#10;AADbAAAADwAAAGRycy9kb3ducmV2LnhtbESPQWsCMRSE7wX/Q3hCb92kHoquRikVqz1IcVvx+ti8&#10;bhY3L8smXbf/3ggFj8PMfMMsVoNrRE9dqD1reM4UCOLSm5orDd9fm6cpiBCRDTaeScMfBVgtRw8L&#10;zI2/8IH6IlYiQTjkqMHG2OZShtKSw5D5ljh5P75zGJPsKmk6vCS4a+REqRfpsOa0YLGlN0vlufh1&#10;Gnaf6uO9CGpbH3s7U+ew3Z/WJ60fx8PrHESkId7D/+2d0TCbwO1L+gF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8N6/EAAAA2wAAAA8AAAAAAAAAAAAAAAAAmAIAAGRycy9k&#10;b3ducmV2LnhtbFBLBQYAAAAABAAEAPUAAACJAwAAAAA=&#10;" fillcolor="#5833f7" strokecolor="#d99594 [1941]" strokeweight="2pt">
                    <v:textbox>
                      <w:txbxContent>
                        <w:p w:rsidR="00674E2B" w:rsidRPr="00D70642" w:rsidRDefault="00674E2B" w:rsidP="00656B64">
                          <w:pPr>
                            <w:jc w:val="center"/>
                            <w:rPr>
                              <w:b/>
                              <w:color w:val="FFFFFF" w:themeColor="background1"/>
                              <w:sz w:val="40"/>
                            </w:rPr>
                          </w:pPr>
                          <w:r>
                            <w:rPr>
                              <w:b/>
                              <w:color w:val="FFFFFF" w:themeColor="background1"/>
                              <w:sz w:val="40"/>
                            </w:rPr>
                            <w:t>Xuất Hàng</w:t>
                          </w:r>
                        </w:p>
                      </w:txbxContent>
                    </v:textbox>
                  </v:oval>
                  <v:rect id="Rectangle 93" o:spid="_x0000_s1084"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d/cQA&#10;AADbAAAADwAAAGRycy9kb3ducmV2LnhtbESPW2vCQBSE3wX/w3KEvpmNtpQaXUUshUIF8RJ8PWSP&#10;STB7Ns1uLv33XaHQx2FmvmFWm8FUoqPGlZYVzKIYBHFmdcm5gsv5Y/oGwnlkjZVlUvBDDjbr8WiF&#10;ibY9H6k7+VwECLsEFRTe14mULivIoItsTRy8m20M+iCbXOoG+wA3lZzH8as0WHJYKLCmXUHZ/dQa&#10;BfPZy/fX4bjzbYvvKV/3xqZ7o9TTZNguQXga/H/4r/2pFSye4fE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8Xf3EAAAA2wAAAA8AAAAAAAAAAAAAAAAAmAIAAGRycy9k&#10;b3ducmV2LnhtbFBLBQYAAAAABAAEAPUAAACJAwAAAAA=&#10;" fillcolor="#5833f7" strokecolor="#d99594 [1941]" strokeweight="2pt">
                    <v:textbo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v:textbox>
                  </v:rect>
                  <v:rect id="Rectangle 94" o:spid="_x0000_s1085"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XFicEA&#10;AADbAAAADwAAAGRycy9kb3ducmV2LnhtbESP3YrCMBSE7xd8h3AE79ZUEdFqFFEEYQXxD28PzbEt&#10;Nie1SbX79kYQvBxm5htmOm9MIR5Uudyygl43AkGcWJ1zquB0XP+OQDiPrLGwTAr+ycF81vqZYqzt&#10;k/f0OPhUBAi7GBVk3pexlC7JyKDr2pI4eFdbGfRBVqnUFT4D3BSyH0VDaTDnsJBhScuMktuhNgr6&#10;vcH9b7df+rrG1ZkvW2PPW6NUp90sJiA8Nf4b/rQ3WsF4AO8v4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VxYnBAAAA2wAAAA8AAAAAAAAAAAAAAAAAmAIAAGRycy9kb3du&#10;cmV2LnhtbFBLBQYAAAAABAAEAPUAAACGAw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95" o:spid="_x0000_s1086"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Right Arrow 96" o:spid="_x0000_s1087"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1ZcUA&#10;AADbAAAADwAAAGRycy9kb3ducmV2LnhtbESPQWvCQBSE74L/YXlCb7pRqrSpq4i22B48NJaeH9ln&#10;spp9m2a3Jvn33YLgcZiZb5jlurOVuFLjjWMF00kCgjh32nCh4Ov4Nn4C4QOyxsoxKejJw3o1HCwx&#10;1a7lT7pmoRARwj5FBWUIdSqlz0uy6CeuJo7eyTUWQ5RNIXWDbYTbSs6SZCEtGo4LJda0LSm/ZL9W&#10;gT987Hc/x9fv+e4xmG3b9fm5N0o9jLrNC4hAXbiHb+13reB5Af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XVlxQAAANsAAAAPAAAAAAAAAAAAAAAAAJgCAABkcnMv&#10;ZG93bnJldi54bWxQSwUGAAAAAAQABAD1AAAAigMAAAAA&#10;" adj="13169" filled="f" strokecolor="#d99594 [1941]" strokeweight="2pt">
                      <v:textbox>
                        <w:txbxContent>
                          <w:p w:rsidR="00674E2B" w:rsidRDefault="00674E2B" w:rsidP="00656B64">
                            <w:pPr>
                              <w:jc w:val="center"/>
                            </w:pPr>
                          </w:p>
                        </w:txbxContent>
                      </v:textbox>
                    </v:shape>
                    <v:shape id="Text Box 97" o:spid="_x0000_s1088"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rsidR="00674E2B" w:rsidRPr="00D70642" w:rsidRDefault="00674E2B" w:rsidP="00656B64">
                            <w:pPr>
                              <w:spacing w:before="0" w:after="0"/>
                              <w:rPr>
                                <w:b/>
                                <w:sz w:val="28"/>
                                <w:szCs w:val="40"/>
                              </w:rPr>
                            </w:pPr>
                            <w:r w:rsidRPr="00D70642">
                              <w:rPr>
                                <w:b/>
                                <w:sz w:val="28"/>
                                <w:szCs w:val="40"/>
                              </w:rPr>
                              <w:t>D2</w:t>
                            </w:r>
                          </w:p>
                        </w:txbxContent>
                      </v:textbox>
                    </v:shape>
                  </v:group>
                  <v:group id="Group 98" o:spid="_x0000_s1089"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shape id="Right Arrow 99" o:spid="_x0000_s1090"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KlYsUA&#10;AADbAAAADwAAAGRycy9kb3ducmV2LnhtbESPT2vCQBTE74LfYXlCL0U3VqgaXUUEQQ+F+v/6zD6T&#10;YPZtmt1q9NN3C4LHYWZ+w4yntSnElSqXW1bQ7UQgiBOrc04V7LaL9gCE88gaC8uk4E4OppNmY4yx&#10;tjde03XjUxEg7GJUkHlfxlK6JCODrmNL4uCdbWXQB1mlUld4C3BTyI8o+pQGcw4LGZY0zyi5bH6N&#10;gp9+isfV7BGdD6evb7ncd4+994VSb616NgLhqfav8LO91AqGQ/j/En6A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qVixQAAANsAAAAPAAAAAAAAAAAAAAAAAJgCAABkcnMv&#10;ZG93bnJldi54bWxQSwUGAAAAAAQABAD1AAAAigMAAAAA&#10;" adj="13178" fillcolor="#5833f7" strokecolor="#d99594 [1941]" strokeweight="2pt"/>
                    <v:shape id="Text Box 100" o:spid="_x0000_s1091"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01" o:spid="_x0000_s1092"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Right Arrow 102" o:spid="_x0000_s1093"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cF8MA&#10;AADcAAAADwAAAGRycy9kb3ducmV2LnhtbERPTWvCQBC9F/wPywi91Y0epMSsUopKwUBJ2mB7G7Lj&#10;JpidDdmtpv/eFQq9zeN9TrYZbScuNPjWsYL5LAFBXDvdslHw+bF7egbhA7LGzjEp+CUPm/XkIcNU&#10;uysXdCmDETGEfYoKmhD6VEpfN2TRz1xPHLmTGyyGCAcj9YDXGG47uUiSpbTYcmxosKfXhupz+WMV&#10;HPH0bg4FbfOvvPiuzntfGe2VepyOLysQgcbwL/5zv+k4P1nA/Zl4gV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lcF8MAAADcAAAADwAAAAAAAAAAAAAAAACYAgAAZHJzL2Rv&#10;d25yZXYueG1sUEsFBgAAAAAEAAQA9QAAAIgDAAAAAA==&#10;" adj="13178" fillcolor="#5833f7" strokecolor="#d99594 [1941]" strokeweight="2pt"/>
                    <v:shape id="Text Box 103" o:spid="_x0000_s1094"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104" o:spid="_x0000_s1095"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Right Arrow 105" o:spid="_x0000_s1096"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fjJMMA&#10;AADcAAAADwAAAGRycy9kb3ducmV2LnhtbERP32vCMBB+H/g/hBvsZWjiQCedUcRtsDdZa9HHo7k1&#10;Zc2lNJl2/vVmIOztPr6ft1wPrhUn6kPjWcN0okAQV940XGvYF+/jBYgQkQ22nknDLwVYr0Z3S8yM&#10;P/MnnfJYixTCIUMNNsYukzJUlhyGie+IE/fle4cxwb6WpsdzCnetfFJqLh02nBosdrS1VH3nP07D&#10;IZblRUnD5TF/Xuze8LWwj4XWD/fD5gVEpCH+i2/uD5Pmqxn8PZMu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fjJMMAAADcAAAADwAAAAAAAAAAAAAAAACYAgAAZHJzL2Rv&#10;d25yZXYueG1sUEsFBgAAAAAEAAQA9QAAAIgDAAAAAA==&#10;" adj="13179" filled="f" strokecolor="#d99594 [1941]" strokeweight="2pt"/>
                    <v:shape id="Text Box 106" o:spid="_x0000_s1097"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rsidR="00674E2B" w:rsidRPr="005D73C5" w:rsidRDefault="00674E2B" w:rsidP="00656B64">
                            <w:pPr>
                              <w:spacing w:before="0" w:after="0"/>
                              <w:rPr>
                                <w:b/>
                                <w:sz w:val="28"/>
                                <w:szCs w:val="40"/>
                              </w:rPr>
                            </w:pPr>
                            <w:r w:rsidRPr="005D73C5">
                              <w:rPr>
                                <w:b/>
                                <w:sz w:val="28"/>
                                <w:szCs w:val="40"/>
                              </w:rPr>
                              <w:t>D5</w:t>
                            </w:r>
                          </w:p>
                        </w:txbxContent>
                      </v:textbox>
                    </v:shape>
                  </v:group>
                  <v:group id="Group 107" o:spid="_x0000_s1098"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Right Arrow 108" o:spid="_x0000_s1099"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ecgA&#10;AADcAAAADwAAAGRycy9kb3ducmV2LnhtbESPT0sDQQzF74LfYUjBS7EzVWhl7WwpQqEeBG2rvcad&#10;7B+6k1l3xnb105tDwVvCe3nvl8Vy8K06UR+bwBamEwOKuAiu4crCfre+fQAVE7LDNjBZ+KEIy/z6&#10;aoGZC2d+o9M2VUpCOGZooU6py7SORU0e4yR0xKKVofeYZO0r7Xo8S7hv9Z0xM+2xYWmosaOnmorj&#10;9ttb+JpXeHhe/Zry4/PlVW/ep4f78dram9GwegSVaEj/5sv1xgm+EVp5Rib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GPB5yAAAANwAAAAPAAAAAAAAAAAAAAAAAJgCAABk&#10;cnMvZG93bnJldi54bWxQSwUGAAAAAAQABAD1AAAAjQMAAAAA&#10;" adj="13178" fillcolor="#5833f7" strokecolor="#d99594 [1941]" strokeweight="2pt"/>
                    <v:shape id="Text Box 109" o:spid="_x0000_s1100"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10" o:spid="_x0000_s1101"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Right Arrow 111" o:spid="_x0000_s1102"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JUvcIA&#10;AADcAAAADwAAAGRycy9kb3ducmV2LnhtbERPTWvCQBC9C/0PyxR60016KBJdRaQthQoSNai3ITtu&#10;gtnZkN1q+u9dQfA2j/c503lvG3GhzteOFaSjBARx6XTNRsFu+zUcg/ABWWPjmBT8k4f57GUwxUy7&#10;K+d02QQjYgj7DBVUIbSZlL6syKIfuZY4cifXWQwRdkbqDq8x3DbyPUk+pMWaY0OFLS0rKs+bP6tg&#10;j6e1+c3pc3VY5cfi/O0Lo71Sb6/9YgIiUB+e4of7R8f5aQr3Z+IF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klS9wgAAANwAAAAPAAAAAAAAAAAAAAAAAJgCAABkcnMvZG93&#10;bnJldi54bWxQSwUGAAAAAAQABAD1AAAAhwMAAAAA&#10;" adj="13178" fillcolor="#5833f7" strokecolor="#d99594 [1941]" strokeweight="2pt"/>
                    <v:shape id="Text Box 112" o:spid="_x0000_s1103"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2"/>
    </w:p>
    <w:p w:rsidR="006C4AA3" w:rsidRDefault="006C4AA3" w:rsidP="006C4AA3">
      <w:r>
        <w:rPr>
          <w:b/>
        </w:rPr>
        <w:t>D</w:t>
      </w:r>
      <w:r w:rsidRPr="006C4AA3">
        <w:rPr>
          <w:b/>
        </w:rPr>
        <w:t>1:</w:t>
      </w:r>
      <w:r>
        <w:t xml:space="preserve"> </w:t>
      </w:r>
      <w:r w:rsidR="0088463A">
        <w:t>Thông tin hó</w:t>
      </w:r>
      <w:r w:rsidR="00106439">
        <w:t>a đơn (khách hay thành viên)</w:t>
      </w:r>
      <w:r w:rsidR="0088463A">
        <w:t>, họ tên người bán.</w:t>
      </w:r>
      <w:r>
        <w:t xml:space="preserve"> </w:t>
      </w:r>
      <w:r w:rsidR="0088463A">
        <w:t>Họ tên, địa chỉ người mua, D</w:t>
      </w:r>
      <w:r>
        <w:t>anh sách sản phẩ</w:t>
      </w:r>
      <w:r w:rsidR="0088463A">
        <w:t>m bán.</w:t>
      </w:r>
    </w:p>
    <w:p w:rsidR="006C4AA3" w:rsidRDefault="006C4AA3" w:rsidP="006C4AA3">
      <w:r w:rsidRPr="006C4AA3">
        <w:rPr>
          <w:b/>
        </w:rPr>
        <w:t>D2:</w:t>
      </w:r>
      <w:r>
        <w:t xml:space="preserve"> Không có</w:t>
      </w:r>
    </w:p>
    <w:p w:rsidR="006C4AA3" w:rsidRDefault="006C4AA3" w:rsidP="006C4AA3">
      <w:r w:rsidRPr="006C4AA3">
        <w:rPr>
          <w:b/>
        </w:rPr>
        <w:t>D3:</w:t>
      </w:r>
      <w:r>
        <w:t xml:space="preserve"> </w:t>
      </w:r>
      <w:r w:rsidR="0088463A">
        <w:t>Danh sách các loại sản phẩm, tài liệ</w:t>
      </w:r>
      <w:r w:rsidR="00985232">
        <w:t>u kinh doanh.</w:t>
      </w:r>
    </w:p>
    <w:p w:rsidR="006C4AA3" w:rsidRDefault="006C4AA3" w:rsidP="006C4AA3">
      <w:r w:rsidRPr="006C4AA3">
        <w:rPr>
          <w:b/>
        </w:rPr>
        <w:t>D4:</w:t>
      </w:r>
      <w:r>
        <w:t xml:space="preserve"> D1+ </w:t>
      </w:r>
      <w:r w:rsidR="00985232">
        <w:t>thành tiền, điểm CV.</w:t>
      </w:r>
    </w:p>
    <w:p w:rsidR="006C4AA3" w:rsidRDefault="006C4AA3" w:rsidP="006C4AA3">
      <w:r w:rsidRPr="006C4AA3">
        <w:rPr>
          <w:b/>
        </w:rPr>
        <w:t>D5:</w:t>
      </w:r>
      <w:r w:rsidR="005D73C5">
        <w:t xml:space="preserve"> Không có</w:t>
      </w:r>
    </w:p>
    <w:p w:rsidR="006C4AA3" w:rsidRDefault="006C4AA3" w:rsidP="006C4AA3">
      <w:r w:rsidRPr="006C4AA3">
        <w:rPr>
          <w:b/>
        </w:rPr>
        <w:t>D6:</w:t>
      </w:r>
      <w:r>
        <w:t xml:space="preserve"> D4</w:t>
      </w:r>
    </w:p>
    <w:p w:rsidR="00C73A4F" w:rsidRPr="00C73A4F" w:rsidRDefault="00C73A4F" w:rsidP="00B74892">
      <w:pPr>
        <w:pStyle w:val="Heading3"/>
        <w:numPr>
          <w:ilvl w:val="2"/>
          <w:numId w:val="1"/>
        </w:numPr>
        <w:jc w:val="both"/>
      </w:pPr>
      <w:bookmarkStart w:id="83" w:name="_Toc356591654"/>
      <w:r>
        <w:t>Thuật toán</w:t>
      </w:r>
      <w:bookmarkEnd w:id="83"/>
    </w:p>
    <w:p w:rsidR="00281C43" w:rsidRDefault="00281C43" w:rsidP="00281C43">
      <w:pPr>
        <w:pStyle w:val="ListParagraph"/>
        <w:numPr>
          <w:ilvl w:val="0"/>
          <w:numId w:val="16"/>
        </w:numPr>
        <w:spacing w:line="276" w:lineRule="auto"/>
      </w:pPr>
      <w:r>
        <w:t>Nhận D1 từ người dùng.</w:t>
      </w:r>
    </w:p>
    <w:p w:rsidR="00281C43" w:rsidRDefault="00281C43" w:rsidP="00281C43">
      <w:pPr>
        <w:pStyle w:val="ListParagraph"/>
        <w:numPr>
          <w:ilvl w:val="0"/>
          <w:numId w:val="16"/>
        </w:numPr>
        <w:spacing w:line="276" w:lineRule="auto"/>
      </w:pPr>
      <w:r>
        <w:t>Kết nối cơ sở dữ liệu,</w:t>
      </w:r>
    </w:p>
    <w:p w:rsidR="00281C43" w:rsidRDefault="00281C43" w:rsidP="00281C43">
      <w:pPr>
        <w:pStyle w:val="ListParagraph"/>
        <w:numPr>
          <w:ilvl w:val="0"/>
          <w:numId w:val="16"/>
        </w:numPr>
        <w:spacing w:line="276" w:lineRule="auto"/>
      </w:pPr>
      <w:r>
        <w:t>Đọc D3 từ bộ nhớ phụ.</w:t>
      </w:r>
    </w:p>
    <w:p w:rsidR="00443BEA" w:rsidRDefault="00443BEA" w:rsidP="00443BEA">
      <w:pPr>
        <w:pStyle w:val="ListParagraph"/>
        <w:numPr>
          <w:ilvl w:val="0"/>
          <w:numId w:val="16"/>
        </w:numPr>
        <w:spacing w:line="276" w:lineRule="auto"/>
      </w:pPr>
      <w:r>
        <w:t>Kiểm tra “sản phẩm, tài liệu kinh doanh</w:t>
      </w:r>
      <w:r w:rsidR="00105C46">
        <w:t>, loạ</w:t>
      </w:r>
      <w:r w:rsidR="00106439">
        <w:t>i phiếu xuất</w:t>
      </w:r>
      <w:r>
        <w:t>” (D1) có thuộc “Danh Sách Các sản phẩm, tài liệu kinh doanh</w:t>
      </w:r>
      <w:r w:rsidR="00105C46">
        <w:t>, loạ</w:t>
      </w:r>
      <w:r w:rsidR="00106439">
        <w:t>i phiếu xuất</w:t>
      </w:r>
      <w:r>
        <w:t>” (D3).</w:t>
      </w:r>
    </w:p>
    <w:p w:rsidR="00281C43" w:rsidRDefault="00281C43" w:rsidP="00281C43">
      <w:pPr>
        <w:pStyle w:val="ListParagraph"/>
        <w:numPr>
          <w:ilvl w:val="0"/>
          <w:numId w:val="16"/>
        </w:numPr>
        <w:spacing w:line="276" w:lineRule="auto"/>
      </w:pPr>
      <w:r>
        <w:t xml:space="preserve">Nếu không thỏa tất cả các qui định trên thì tới </w:t>
      </w:r>
      <w:r w:rsidRPr="007F5E4F">
        <w:rPr>
          <w:b/>
        </w:rPr>
        <w:t xml:space="preserve">Bước </w:t>
      </w:r>
      <w:r w:rsidR="005D73C5">
        <w:rPr>
          <w:b/>
        </w:rPr>
        <w:t>8</w:t>
      </w:r>
      <w:r>
        <w:t>.</w:t>
      </w:r>
    </w:p>
    <w:p w:rsidR="00281C43" w:rsidRDefault="00281C43" w:rsidP="00281C43">
      <w:pPr>
        <w:pStyle w:val="ListParagraph"/>
        <w:numPr>
          <w:ilvl w:val="0"/>
          <w:numId w:val="16"/>
        </w:numPr>
        <w:spacing w:line="276" w:lineRule="auto"/>
      </w:pPr>
      <w:r>
        <w:t>Lưu D4 xuống bộ nhớ phụ.</w:t>
      </w:r>
    </w:p>
    <w:p w:rsidR="00281C43" w:rsidRDefault="00281C43" w:rsidP="00281C43">
      <w:pPr>
        <w:pStyle w:val="ListParagraph"/>
        <w:numPr>
          <w:ilvl w:val="0"/>
          <w:numId w:val="16"/>
        </w:numPr>
        <w:spacing w:line="276" w:lineRule="auto"/>
      </w:pPr>
      <w:r>
        <w:t>Trả D6 cho người dùng.</w:t>
      </w:r>
    </w:p>
    <w:p w:rsidR="00281C43" w:rsidRDefault="00281C43" w:rsidP="00281C43">
      <w:pPr>
        <w:pStyle w:val="ListParagraph"/>
        <w:numPr>
          <w:ilvl w:val="0"/>
          <w:numId w:val="16"/>
        </w:numPr>
        <w:spacing w:line="276" w:lineRule="auto"/>
      </w:pPr>
      <w:r>
        <w:t>Đóng kết nối cơ sở dữ liệu.</w:t>
      </w:r>
    </w:p>
    <w:p w:rsidR="00281C43" w:rsidRPr="00F528E2" w:rsidRDefault="00281C43" w:rsidP="00281C43">
      <w:pPr>
        <w:pStyle w:val="ListParagraph"/>
        <w:numPr>
          <w:ilvl w:val="0"/>
          <w:numId w:val="16"/>
        </w:numPr>
        <w:spacing w:line="276" w:lineRule="auto"/>
      </w:pPr>
      <w:r>
        <w:t>Kết thúc.</w:t>
      </w:r>
    </w:p>
    <w:p w:rsidR="00656B64" w:rsidRDefault="00656B64">
      <w:pPr>
        <w:spacing w:before="0" w:after="200" w:line="276" w:lineRule="auto"/>
        <w:rPr>
          <w:rFonts w:eastAsiaTheme="majorEastAsia" w:cstheme="majorBidi"/>
          <w:b/>
          <w:bCs/>
          <w:noProof/>
          <w:sz w:val="28"/>
          <w:szCs w:val="26"/>
        </w:rPr>
      </w:pPr>
      <w:r>
        <w:rPr>
          <w:noProof/>
        </w:rPr>
        <w:br w:type="page"/>
      </w:r>
    </w:p>
    <w:p w:rsidR="00904954" w:rsidRDefault="000D24E1" w:rsidP="00B74892">
      <w:pPr>
        <w:pStyle w:val="Heading2"/>
        <w:numPr>
          <w:ilvl w:val="1"/>
          <w:numId w:val="1"/>
        </w:numPr>
        <w:rPr>
          <w:noProof/>
        </w:rPr>
      </w:pPr>
      <w:bookmarkStart w:id="84" w:name="_Theo_dõi_–"/>
      <w:bookmarkStart w:id="85" w:name="_Toc356591655"/>
      <w:bookmarkEnd w:id="84"/>
      <w:r>
        <w:rPr>
          <w:noProof/>
        </w:rPr>
        <w:lastRenderedPageBreak/>
        <w:t>Theo dõi – Tra cứu</w:t>
      </w:r>
      <w:r w:rsidR="0052173F">
        <w:rPr>
          <w:noProof/>
        </w:rPr>
        <w:t>.</w:t>
      </w:r>
      <w:bookmarkEnd w:id="85"/>
    </w:p>
    <w:p w:rsidR="00C73A4F" w:rsidRDefault="00656B64" w:rsidP="00B74892">
      <w:pPr>
        <w:pStyle w:val="Heading3"/>
        <w:numPr>
          <w:ilvl w:val="2"/>
          <w:numId w:val="1"/>
        </w:numPr>
        <w:jc w:val="both"/>
      </w:pPr>
      <w:bookmarkStart w:id="86" w:name="_Toc356591656"/>
      <w:r>
        <w:rPr>
          <w:noProof/>
        </w:rPr>
        <mc:AlternateContent>
          <mc:Choice Requires="wpg">
            <w:drawing>
              <wp:anchor distT="0" distB="0" distL="114300" distR="114300" simplePos="0" relativeHeight="251660288" behindDoc="0" locked="0" layoutInCell="1" allowOverlap="1" wp14:anchorId="60296AB9" wp14:editId="2FF02801">
                <wp:simplePos x="0" y="0"/>
                <wp:positionH relativeFrom="column">
                  <wp:posOffset>246380</wp:posOffset>
                </wp:positionH>
                <wp:positionV relativeFrom="paragraph">
                  <wp:posOffset>367665</wp:posOffset>
                </wp:positionV>
                <wp:extent cx="5843905" cy="3364230"/>
                <wp:effectExtent l="0" t="0" r="23495" b="26670"/>
                <wp:wrapTopAndBottom/>
                <wp:docPr id="113" name="Group 113"/>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114" name="Straight Connector 114"/>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115" name="Group 115"/>
                        <wpg:cNvGrpSpPr/>
                        <wpg:grpSpPr>
                          <a:xfrm>
                            <a:off x="0" y="0"/>
                            <a:ext cx="5843914" cy="3027872"/>
                            <a:chOff x="0" y="0"/>
                            <a:chExt cx="5843914" cy="3027872"/>
                          </a:xfrm>
                        </wpg:grpSpPr>
                        <wps:wsp>
                          <wps:cNvPr id="116" name="Straight Connector 116"/>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117" name="Rectangle 117"/>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Oval 118"/>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D71F2F" w:rsidRDefault="00674E2B" w:rsidP="00656B64">
                                <w:pPr>
                                  <w:jc w:val="center"/>
                                  <w:rPr>
                                    <w:b/>
                                    <w:color w:val="FFFFFF" w:themeColor="background1"/>
                                    <w:sz w:val="44"/>
                                  </w:rPr>
                                </w:pPr>
                                <w:r w:rsidRPr="00D71F2F">
                                  <w:rPr>
                                    <w:b/>
                                    <w:color w:val="FFFFFF" w:themeColor="background1"/>
                                    <w:sz w:val="44"/>
                                  </w:rPr>
                                  <w:t>Theo Dõi</w:t>
                                </w:r>
                                <w:r w:rsidRPr="00D71F2F">
                                  <w:rPr>
                                    <w:b/>
                                    <w:color w:val="FFFFFF" w:themeColor="background1"/>
                                    <w:sz w:val="44"/>
                                  </w:rPr>
                                  <w:br/>
                                  <w:t>Tra C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Rectangle 119"/>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Rectangle 120"/>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1" name="Group 121"/>
                          <wpg:cNvGrpSpPr/>
                          <wpg:grpSpPr>
                            <a:xfrm>
                              <a:off x="1173192" y="1552755"/>
                              <a:ext cx="640079" cy="499664"/>
                              <a:chOff x="0" y="0"/>
                              <a:chExt cx="640079" cy="499664"/>
                            </a:xfrm>
                          </wpg:grpSpPr>
                          <wps:wsp>
                            <wps:cNvPr id="122" name="Right Arrow 122"/>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Default="00674E2B"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Text Box 123"/>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4" name="Group 124"/>
                          <wpg:cNvGrpSpPr/>
                          <wpg:grpSpPr>
                            <a:xfrm>
                              <a:off x="2355011" y="2372264"/>
                              <a:ext cx="499109" cy="640044"/>
                              <a:chOff x="0" y="0"/>
                              <a:chExt cx="499109" cy="640044"/>
                            </a:xfrm>
                          </wpg:grpSpPr>
                          <wps:wsp>
                            <wps:cNvPr id="125" name="Right Arrow 125"/>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Text Box 126"/>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7" name="Group 127"/>
                          <wpg:cNvGrpSpPr/>
                          <wpg:grpSpPr>
                            <a:xfrm>
                              <a:off x="3045124" y="2380891"/>
                              <a:ext cx="499109" cy="640044"/>
                              <a:chOff x="0" y="0"/>
                              <a:chExt cx="499109" cy="640044"/>
                            </a:xfrm>
                          </wpg:grpSpPr>
                          <wps:wsp>
                            <wps:cNvPr id="128" name="Right Arrow 128"/>
                            <wps:cNvSpPr/>
                            <wps:spPr>
                              <a:xfrm rot="5400000">
                                <a:off x="-70467" y="70467"/>
                                <a:ext cx="640044" cy="499109"/>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Text Box 129"/>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656B64">
                                    <w:rPr>
                                      <w:b/>
                                      <w:sz w:val="28"/>
                                      <w:szCs w:val="40"/>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0" name="Group 130"/>
                          <wpg:cNvGrpSpPr/>
                          <wpg:grpSpPr>
                            <a:xfrm>
                              <a:off x="4028536" y="1552755"/>
                              <a:ext cx="640079" cy="499082"/>
                              <a:chOff x="0" y="0"/>
                              <a:chExt cx="640079" cy="499082"/>
                            </a:xfrm>
                          </wpg:grpSpPr>
                          <wps:wsp>
                            <wps:cNvPr id="131" name="Right Arrow 131"/>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132"/>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064810" w:rsidRDefault="00674E2B" w:rsidP="00656B64">
                                  <w:pPr>
                                    <w:spacing w:before="0" w:after="0"/>
                                    <w:rPr>
                                      <w:b/>
                                      <w:sz w:val="28"/>
                                      <w:szCs w:val="40"/>
                                    </w:rPr>
                                  </w:pPr>
                                  <w:r w:rsidRPr="00064810">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3" name="Group 133"/>
                          <wpg:cNvGrpSpPr/>
                          <wpg:grpSpPr>
                            <a:xfrm>
                              <a:off x="3036497" y="621103"/>
                              <a:ext cx="499109" cy="640044"/>
                              <a:chOff x="-1" y="1"/>
                              <a:chExt cx="499109" cy="640044"/>
                            </a:xfrm>
                          </wpg:grpSpPr>
                          <wps:wsp>
                            <wps:cNvPr id="134" name="Right Arrow 134"/>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Text Box 135"/>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6" name="Group 136"/>
                          <wpg:cNvGrpSpPr/>
                          <wpg:grpSpPr>
                            <a:xfrm>
                              <a:off x="2355010" y="612475"/>
                              <a:ext cx="499110" cy="640044"/>
                              <a:chOff x="-1" y="0"/>
                              <a:chExt cx="499110" cy="640044"/>
                            </a:xfrm>
                          </wpg:grpSpPr>
                          <wps:wsp>
                            <wps:cNvPr id="137" name="Right Arrow 137"/>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Text Box 138"/>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60296AB9" id="Group 113" o:spid="_x0000_s1104" style="position:absolute;left:0;text-align:left;margin-left:19.4pt;margin-top:28.95pt;width:460.15pt;height:264.9pt;z-index:251660288"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">
                <v:line id="Straight Connector 114" o:spid="_x0000_s1105"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2MMMAAADcAAAADwAAAGRycy9kb3ducmV2LnhtbERPTWsCMRC9C/6HMEIvS81ql1a2RhFR&#10;6Km0KoK3YTNu1m4mS5Lq9t83hYK3ebzPmS9724or+dA4VjAZ5yCIK6cbrhUc9tvHGYgQkTW2jknB&#10;DwVYLoaDOZba3fiTrrtYixTCoUQFJsaulDJUhiyGseuIE3d23mJM0NdSe7ylcNvKaZ4/S4sNpwaD&#10;Ha0NVV+7b6vgI9tm1l2e/EYeZ2c6vXPxcmGlHkb96hVEpD7exf/uN53mTwr4eyZd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CNjDDAAAA3AAAAA8AAAAAAAAAAAAA&#10;AAAAoQIAAGRycy9kb3ducmV2LnhtbFBLBQYAAAAABAAEAPkAAACRAwAAAAA=&#10;" strokecolor="#9bbb59 [3206]" strokeweight="3pt"/>
                <v:group id="Group 115" o:spid="_x0000_s1106"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line id="Straight Connector 116" o:spid="_x0000_s1107"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N3MMAAADcAAAADwAAAGRycy9kb3ducmV2LnhtbERPTWsCMRC9C/6HMEIvS81qZStbo4go&#10;9FRaFcHbsBk3azeTJUl1+++bQqG3ebzPWax624ob+dA4VjAZ5yCIK6cbrhUcD7vHOYgQkTW2jknB&#10;NwVYLYeDBZba3fmDbvtYixTCoUQFJsaulDJUhiyGseuIE3dx3mJM0NdSe7yncNvKaZ4X0mLDqcFg&#10;RxtD1ef+yyp4z3aZddcnv5Wn+YXObzx7vrJSD6N+/QIiUh//xX/uV53mTwr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cDdzDAAAA3AAAAA8AAAAAAAAAAAAA&#10;AAAAoQIAAGRycy9kb3ducmV2LnhtbFBLBQYAAAAABAAEAPkAAACRAwAAAAA=&#10;" strokecolor="#9bbb59 [3206]" strokeweight="3pt"/>
                  <v:rect id="Rectangle 117" o:spid="_x0000_s1108"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F/sIA&#10;AADcAAAADwAAAGRycy9kb3ducmV2LnhtbERPTWvCQBC9C/6HZYTedBMpraSuIpFCwUCJVnodstMk&#10;mJ2N2U2M/75bKHibx/uc9XY0jRioc7VlBfEiAkFcWF1zqeDr9D5fgXAeWWNjmRTcycF2M52sMdH2&#10;xjkNR1+KEMIuQQWV920ipSsqMugWtiUO3I/tDPoAu1LqDm8h3DRyGUUv0mDNoaHCltKKisuxNwqW&#10;8fP18Jmnvu9xf+bvzNhzZpR6mo27NxCeRv8Q/7s/dJgfv8L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YX+wgAAANwAAAAPAAAAAAAAAAAAAAAAAJgCAABkcnMvZG93&#10;bnJldi54bWxQSwUGAAAAAAQABAD1AAAAhwM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118" o:spid="_x0000_s1109"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1nE8UA&#10;AADcAAAADwAAAGRycy9kb3ducmV2LnhtbESPQU/DMAyF70j8h8hIu7FkOyAoyyYEYhuHCVFAu1qN&#10;aao1TtWErvv382HSbrbe83ufF6sxtGqgPjWRLcymBhRxFV3DtYWf7/f7R1ApIztsI5OFEyVYLW9v&#10;Fli4eOQvGspcKwnhVKAFn3NXaJ0qTwHTNHbEov3FPmCWta+16/Eo4aHVc2MedMCGpcFjR6+eqkP5&#10;HyxsP83Hukxm0/wO/skc0ma3f9tbO7kbX55BZRrz1Xy53jrBnwmtPCMT6O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nWcTxQAAANwAAAAPAAAAAAAAAAAAAAAAAJgCAABkcnMv&#10;ZG93bnJldi54bWxQSwUGAAAAAAQABAD1AAAAigMAAAAA&#10;" fillcolor="#5833f7" strokecolor="#d99594 [1941]" strokeweight="2pt">
                    <v:textbox>
                      <w:txbxContent>
                        <w:p w:rsidR="00674E2B" w:rsidRPr="00D71F2F" w:rsidRDefault="00674E2B" w:rsidP="00656B64">
                          <w:pPr>
                            <w:jc w:val="center"/>
                            <w:rPr>
                              <w:b/>
                              <w:color w:val="FFFFFF" w:themeColor="background1"/>
                              <w:sz w:val="44"/>
                            </w:rPr>
                          </w:pPr>
                          <w:r w:rsidRPr="00D71F2F">
                            <w:rPr>
                              <w:b/>
                              <w:color w:val="FFFFFF" w:themeColor="background1"/>
                              <w:sz w:val="44"/>
                            </w:rPr>
                            <w:t>Theo Dõi</w:t>
                          </w:r>
                          <w:r w:rsidRPr="00D71F2F">
                            <w:rPr>
                              <w:b/>
                              <w:color w:val="FFFFFF" w:themeColor="background1"/>
                              <w:sz w:val="44"/>
                            </w:rPr>
                            <w:br/>
                            <w:t>Tra Cứu</w:t>
                          </w:r>
                        </w:p>
                      </w:txbxContent>
                    </v:textbox>
                  </v:oval>
                  <v:rect id="Rectangle 119" o:spid="_x0000_s1110"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q0F8IA&#10;AADcAAAADwAAAGRycy9kb3ducmV2LnhtbERPTWvCQBC9C/6HZYTedBMppaauIpFCwUCJVnodstMk&#10;mJ2N2U2M/75bKHibx/uc9XY0jRioc7VlBfEiAkFcWF1zqeDr9D5/BeE8ssbGMim4k4PtZjpZY6Lt&#10;jXMajr4UIYRdggoq79tESldUZNAtbEscuB/bGfQBdqXUHd5CuGnkMopepMGaQ0OFLaUVFZdjbxQs&#10;4+fr4TNPfd/j/szfmbHnzCj1NBt3byA8jf4h/nd/6DA/XsH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XwgAAANwAAAAPAAAAAAAAAAAAAAAAAJgCAABkcnMvZG93&#10;bnJldi54bWxQSwUGAAAAAAQABAD1AAAAhwMAAAAA&#10;" fillcolor="#5833f7" strokecolor="#d99594 [1941]" strokeweight="2pt">
                    <v:textbox>
                      <w:txbxContent>
                        <w:p w:rsidR="00674E2B" w:rsidRPr="00F9236D" w:rsidRDefault="00674E2B" w:rsidP="00656B64">
                          <w:pPr>
                            <w:jc w:val="center"/>
                            <w:rPr>
                              <w:b/>
                              <w:color w:val="FFFFFF" w:themeColor="background1"/>
                              <w:sz w:val="40"/>
                            </w:rPr>
                          </w:pPr>
                          <w:r w:rsidRPr="00F9236D">
                            <w:rPr>
                              <w:b/>
                              <w:color w:val="FFFFFF" w:themeColor="background1"/>
                              <w:sz w:val="40"/>
                            </w:rPr>
                            <w:t>Người Dùng</w:t>
                          </w:r>
                        </w:p>
                      </w:txbxContent>
                    </v:textbox>
                  </v:rect>
                  <v:rect id="Rectangle 120" o:spid="_x0000_s1111"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XN8QA&#10;AADcAAAADwAAAGRycy9kb3ducmV2LnhtbESPT2vCQBDF7wW/wzJCb3VjECnRVUQpFBSK//A6ZMck&#10;mJ2N2Y2m375zEHqb4b157zfzZe9q9aA2VJ4NjEcJKOLc24oLA6fj18cnqBCRLdaeycAvBVguBm9z&#10;zKx/8p4eh1goCeGQoYEyxibTOuQlOQwj3xCLdvWtwyhrW2jb4lPCXa3TJJlqhxVLQ4kNrUvKb4fO&#10;GUjHk/v2Z7+OXYebM192zp93zpj3Yb+agYrUx3/z6/rbCn4q+PKMTK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1zfEAAAA3AAAAA8AAAAAAAAAAAAAAAAAmAIAAGRycy9k&#10;b3ducmV2LnhtbFBLBQYAAAAABAAEAPUAAACJAwAAAAA=&#10;" fillcolor="#5833f7" strokecolor="#d99594 [1941]" strokeweight="2pt">
                    <v:textbox>
                      <w:txbxContent>
                        <w:p w:rsidR="00674E2B" w:rsidRPr="00F9236D" w:rsidRDefault="00674E2B"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121" o:spid="_x0000_s1112"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Right Arrow 122" o:spid="_x0000_s1113"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6C5cMA&#10;AADcAAAADwAAAGRycy9kb3ducmV2LnhtbERPTWvCQBC9C/0PyxR6002DFomuUrTSeuhBLT0P2TFZ&#10;zc6m2a1J/r0rCN7m8T5nvuxsJS7UeONYwesoAUGcO224UPBz2AynIHxA1lg5JgU9eVgungZzzLRr&#10;eUeXfShEDGGfoYIyhDqT0uclWfQjVxNH7ugaiyHCppC6wTaG20qmSfImLRqODSXWtCopP+//rQL/&#10;vf1c/x0+fifrcTCrtuvzU2+Uennu3mcgAnXhIb67v3Scn6ZweyZe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6C5cMAAADcAAAADwAAAAAAAAAAAAAAAACYAgAAZHJzL2Rv&#10;d25yZXYueG1sUEsFBgAAAAAEAAQA9QAAAIgDAAAAAA==&#10;" adj="13169" filled="f" strokecolor="#d99594 [1941]" strokeweight="2pt">
                      <v:textbox>
                        <w:txbxContent>
                          <w:p w:rsidR="00674E2B" w:rsidRDefault="00674E2B" w:rsidP="00656B64">
                            <w:pPr>
                              <w:jc w:val="center"/>
                            </w:pPr>
                          </w:p>
                        </w:txbxContent>
                      </v:textbox>
                    </v:shape>
                    <v:shape id="Text Box 123" o:spid="_x0000_s1114"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674E2B" w:rsidRPr="00D70642" w:rsidRDefault="00674E2B" w:rsidP="00656B64">
                            <w:pPr>
                              <w:spacing w:before="0" w:after="0"/>
                              <w:rPr>
                                <w:b/>
                                <w:sz w:val="28"/>
                                <w:szCs w:val="40"/>
                              </w:rPr>
                            </w:pPr>
                            <w:r w:rsidRPr="00D70642">
                              <w:rPr>
                                <w:b/>
                                <w:sz w:val="28"/>
                                <w:szCs w:val="40"/>
                              </w:rPr>
                              <w:t>D2</w:t>
                            </w:r>
                          </w:p>
                        </w:txbxContent>
                      </v:textbox>
                    </v:shape>
                  </v:group>
                  <v:group id="Group 124" o:spid="_x0000_s1115"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Right Arrow 125" o:spid="_x0000_s1116"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wDh8UA&#10;AADcAAAADwAAAGRycy9kb3ducmV2LnhtbERPS2vCQBC+F/wPywi9iNlosUp0IyII9lBQ+/A6ZicP&#10;zM7G7FbT/vquUOhtPr7nLJadqcWVWldZVjCKYhDEmdUVFwre3zbDGQjnkTXWlknBNzlYpr2HBSba&#10;3nhP14MvRAhhl6CC0vsmkdJlJRl0kW2IA5fb1qAPsC2kbvEWwk0tx3H8LA1WHBpKbGhdUnY+fBkF&#10;l2mBx5fVT5x/nl53cvsxOj4NNko99rvVHISnzv+L/9xbHeaPJ3B/Jlw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AOHxQAAANwAAAAPAAAAAAAAAAAAAAAAAJgCAABkcnMv&#10;ZG93bnJldi54bWxQSwUGAAAAAAQABAD1AAAAigMAAAAA&#10;" adj="13178" fillcolor="#5833f7" strokecolor="#d99594 [1941]" strokeweight="2pt"/>
                    <v:shape id="Text Box 126" o:spid="_x0000_s1117"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jMQA&#10;AADcAAAADwAAAGRycy9kb3ducmV2LnhtbERPTWvCQBC9F/oflin01mwMVCTNGkJAKqUetLn0Ns2O&#10;STA7m2ZXTfvrXUHwNo/3OVk+mV6caHSdZQWzKAZBXFvdcaOg+lq9LEA4j6yxt0wK/shBvnx8yDDV&#10;9sxbOu18I0IIuxQVtN4PqZSubsmgi+xAHLi9HQ36AMdG6hHPIdz0MonjuTTYcWhocaCypfqwOxoF&#10;H+Vqg9ufxCz++/L9c18Mv9X3q1LPT1PxBsLT5O/im3utw/xkD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a4zEAAAA3AAAAA8AAAAAAAAAAAAAAAAAmAIAAGRycy9k&#10;b3ducmV2LnhtbFBLBQYAAAAABAAEAPUAAACJAw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27" o:spid="_x0000_s1118"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Right Arrow 128" o:spid="_x0000_s1119"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ZzsUA&#10;AADcAAAADwAAAGRycy9kb3ducmV2LnhtbESPQUvDQBCF70L/wzIFb3bTCkXSbkvSInoTq6C9Ddkx&#10;G8zOhuyarv565yB4m+G9ee+b7T77Xk00xi6wgeWiAEXcBNtxa+D15f7mDlRMyBb7wGTgmyLsd7Or&#10;LZY2XPiZplNqlYRwLNGAS2kotY6NI49xEQZi0T7C6DHJOrbajniRcN/rVVGstceOpcHhQAdHzefp&#10;yxs4P0zHt3p5Szm+V66q1/XTT87GXM9ztQGVKKd/89/1oxX8ldDKMzKB3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dnOxQAAANwAAAAPAAAAAAAAAAAAAAAAAJgCAABkcnMv&#10;ZG93bnJldi54bWxQSwUGAAAAAAQABAD1AAAAigMAAAAA&#10;" adj="13178" filled="f" strokecolor="#d99594 [1941]" strokeweight="2pt"/>
                    <v:shape id="Text Box 129" o:spid="_x0000_s1120"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674E2B" w:rsidRPr="00D70642" w:rsidRDefault="00674E2B" w:rsidP="00656B64">
                            <w:pPr>
                              <w:spacing w:before="0" w:after="0"/>
                              <w:rPr>
                                <w:b/>
                                <w:color w:val="FFFFFF" w:themeColor="background1"/>
                                <w:sz w:val="28"/>
                                <w:szCs w:val="40"/>
                              </w:rPr>
                            </w:pPr>
                            <w:r w:rsidRPr="00656B64">
                              <w:rPr>
                                <w:b/>
                                <w:sz w:val="28"/>
                                <w:szCs w:val="40"/>
                              </w:rPr>
                              <w:t>D4</w:t>
                            </w:r>
                          </w:p>
                        </w:txbxContent>
                      </v:textbox>
                    </v:shape>
                  </v:group>
                  <v:group id="Group 130" o:spid="_x0000_s1121"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Right Arrow 131" o:spid="_x0000_s1122"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AvmsMA&#10;AADcAAAADwAAAGRycy9kb3ducmV2LnhtbERPTWvCQBC9C/6HZYRepG6sUEPqKmJb6K2YGNrjkB2z&#10;wexsyG419dd3hYK3ebzPWW0G24oz9b5xrGA+S0AQV043XCs4FO+PKQgfkDW2jknBL3nYrMejFWba&#10;XXhP5zzUIoawz1CBCaHLpPSVIYt+5jriyB1dbzFE2NdS93iJ4baVT0nyLC02HBsMdrQzVJ3yH6vg&#10;K5TlNZGay+98mX6+4WthpoVSD5Nh+wIi0BDu4n/3h47zF3O4PRMv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AvmsMAAADcAAAADwAAAAAAAAAAAAAAAACYAgAAZHJzL2Rv&#10;d25yZXYueG1sUEsFBgAAAAAEAAQA9QAAAIgDAAAAAA==&#10;" adj="13179" filled="f" strokecolor="#d99594 [1941]" strokeweight="2pt"/>
                    <v:shape id="Text Box 132" o:spid="_x0000_s1123"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rsidR="00674E2B" w:rsidRPr="00064810" w:rsidRDefault="00674E2B" w:rsidP="00656B64">
                            <w:pPr>
                              <w:spacing w:before="0" w:after="0"/>
                              <w:rPr>
                                <w:b/>
                                <w:sz w:val="28"/>
                                <w:szCs w:val="40"/>
                              </w:rPr>
                            </w:pPr>
                            <w:r w:rsidRPr="00064810">
                              <w:rPr>
                                <w:b/>
                                <w:sz w:val="28"/>
                                <w:szCs w:val="40"/>
                              </w:rPr>
                              <w:t>D5</w:t>
                            </w:r>
                          </w:p>
                        </w:txbxContent>
                      </v:textbox>
                    </v:shape>
                  </v:group>
                  <v:group id="Group 133" o:spid="_x0000_s1124"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Right Arrow 134" o:spid="_x0000_s1125"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kwwcQA&#10;AADcAAAADwAAAGRycy9kb3ducmV2LnhtbERPS2vCQBC+F/wPywhepG58YEt0FSkI9iD49jrNjkkw&#10;O5tmtxr99a4g9DYf33PG09oU4kKVyy0r6HYiEMSJ1TmnCnbb+fsnCOeRNRaWScGNHEwnjbcxxtpe&#10;eU2XjU9FCGEXo4LM+zKW0iUZGXQdWxIH7mQrgz7AKpW6wmsIN4XsRdFQGsw5NGRY0ldGyXnzZxT8&#10;fqR4/J7do9PhZ7mSi3332G/PlWo169kIhKfa/4tf7oUO8/sDeD4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5MMHEAAAA3AAAAA8AAAAAAAAAAAAAAAAAmAIAAGRycy9k&#10;b3ducmV2LnhtbFBLBQYAAAAABAAEAPUAAACJAwAAAAA=&#10;" adj="13178" fillcolor="#5833f7" strokecolor="#d99594 [1941]" strokeweight="2pt"/>
                    <v:shape id="Text Box 135" o:spid="_x0000_s1126"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9jJsMA&#10;AADcAAAADwAAAGRycy9kb3ducmV2LnhtbERPS4vCMBC+C/6HMII3TVVc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9jJsMAAADcAAAADwAAAAAAAAAAAAAAAACYAgAAZHJzL2Rv&#10;d25yZXYueG1sUEsFBgAAAAAEAAQA9QAAAIgDA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36" o:spid="_x0000_s1127"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Right Arrow 137" o:spid="_x0000_s1128"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1MsMA&#10;AADcAAAADwAAAGRycy9kb3ducmV2LnhtbERP32vCMBB+H/g/hBP2NlMdbFKNRUSHoDDqJm5vR3NN&#10;i82lNJl2//0yEHy7j+/nzbPeNuJCna8dKxiPEhDEhdM1GwWfH5unKQgfkDU2jknBL3nIFoOHOaba&#10;XTmnyyEYEUPYp6igCqFNpfRFRRb9yLXEkStdZzFE2BmpO7zGcNvISZK8SIs1x4YKW1pVVJwPP1bB&#10;Cct3s8tpvf/a59/H85s/Gu2Vehz2yxmIQH24i2/urY7zn1/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I1MsMAAADcAAAADwAAAAAAAAAAAAAAAACYAgAAZHJzL2Rv&#10;d25yZXYueG1sUEsFBgAAAAAEAAQA9QAAAIgDAAAAAA==&#10;" adj="13178" fillcolor="#5833f7" strokecolor="#d99594 [1941]" strokeweight="2pt"/>
                    <v:shape id="Text Box 138" o:spid="_x0000_s1129"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rsidR="00674E2B" w:rsidRPr="00D70642" w:rsidRDefault="00674E2B"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6"/>
    </w:p>
    <w:p w:rsidR="00972D5F" w:rsidRDefault="00AB75F1" w:rsidP="00A24A47">
      <w:r w:rsidRPr="00A24A47">
        <w:rPr>
          <w:b/>
        </w:rPr>
        <w:t>D1:</w:t>
      </w:r>
      <w:r>
        <w:t xml:space="preserve"> Thông tin</w:t>
      </w:r>
      <w:r w:rsidR="00972D5F">
        <w:t xml:space="preserve"> cần tra cứu</w:t>
      </w:r>
    </w:p>
    <w:p w:rsidR="00AB75F1" w:rsidRDefault="00AB75F1" w:rsidP="00A24A47">
      <w:r w:rsidRPr="00A24A47">
        <w:rPr>
          <w:b/>
        </w:rPr>
        <w:t>D2:</w:t>
      </w:r>
      <w:r>
        <w:t xml:space="preserve"> Không có</w:t>
      </w:r>
    </w:p>
    <w:p w:rsidR="00AB75F1" w:rsidRDefault="00AB75F1" w:rsidP="00A24A47">
      <w:r w:rsidRPr="00A24A47">
        <w:rPr>
          <w:b/>
        </w:rPr>
        <w:t>D3:</w:t>
      </w:r>
      <w:r>
        <w:t xml:space="preserve"> </w:t>
      </w:r>
      <w:r w:rsidR="0078237F">
        <w:t>Thông tin về danh sách các đối tượng thõa mãn tiêu chuẩn tra cứu.</w:t>
      </w:r>
    </w:p>
    <w:p w:rsidR="00AB75F1" w:rsidRDefault="00AB75F1" w:rsidP="00A24A47">
      <w:r w:rsidRPr="00A24A47">
        <w:rPr>
          <w:b/>
        </w:rPr>
        <w:t>D4:</w:t>
      </w:r>
      <w:r>
        <w:t xml:space="preserve"> </w:t>
      </w:r>
      <w:r w:rsidR="0078237F">
        <w:t>Không có</w:t>
      </w:r>
    </w:p>
    <w:p w:rsidR="00AB75F1" w:rsidRDefault="00AB75F1" w:rsidP="00A24A47">
      <w:r w:rsidRPr="00A24A47">
        <w:rPr>
          <w:b/>
        </w:rPr>
        <w:t>D5:</w:t>
      </w:r>
      <w:r>
        <w:t xml:space="preserve"> </w:t>
      </w:r>
      <w:r w:rsidR="00064810">
        <w:t>Không có</w:t>
      </w:r>
    </w:p>
    <w:p w:rsidR="00AB75F1" w:rsidRDefault="00AB75F1" w:rsidP="00A24A47">
      <w:r w:rsidRPr="00A24A47">
        <w:rPr>
          <w:b/>
        </w:rPr>
        <w:t>D6:</w:t>
      </w:r>
      <w:r w:rsidR="0078237F">
        <w:t xml:space="preserve"> D3</w:t>
      </w:r>
    </w:p>
    <w:p w:rsidR="00C73A4F" w:rsidRPr="00C73A4F" w:rsidRDefault="00C73A4F" w:rsidP="00B74892">
      <w:pPr>
        <w:pStyle w:val="Heading3"/>
        <w:numPr>
          <w:ilvl w:val="2"/>
          <w:numId w:val="1"/>
        </w:numPr>
        <w:jc w:val="both"/>
      </w:pPr>
      <w:bookmarkStart w:id="87" w:name="_Toc356591657"/>
      <w:r>
        <w:t>Thuật toán</w:t>
      </w:r>
      <w:bookmarkEnd w:id="87"/>
    </w:p>
    <w:p w:rsidR="0051396D" w:rsidRDefault="0051396D" w:rsidP="0051396D">
      <w:pPr>
        <w:pStyle w:val="ListParagraph"/>
        <w:numPr>
          <w:ilvl w:val="0"/>
          <w:numId w:val="17"/>
        </w:numPr>
        <w:spacing w:line="276" w:lineRule="auto"/>
      </w:pPr>
      <w:r>
        <w:t>Nhận D1 từ người dùng.</w:t>
      </w:r>
    </w:p>
    <w:p w:rsidR="0051396D" w:rsidRDefault="0051396D" w:rsidP="0051396D">
      <w:pPr>
        <w:pStyle w:val="ListParagraph"/>
        <w:numPr>
          <w:ilvl w:val="0"/>
          <w:numId w:val="17"/>
        </w:numPr>
        <w:spacing w:line="276" w:lineRule="auto"/>
      </w:pPr>
      <w:r>
        <w:t>Kết nối cơ sở dữ liệu,</w:t>
      </w:r>
    </w:p>
    <w:p w:rsidR="0051396D" w:rsidRDefault="0051396D" w:rsidP="0051396D">
      <w:pPr>
        <w:pStyle w:val="ListParagraph"/>
        <w:numPr>
          <w:ilvl w:val="0"/>
          <w:numId w:val="17"/>
        </w:numPr>
        <w:spacing w:line="276" w:lineRule="auto"/>
      </w:pPr>
      <w:r>
        <w:t>Đọc D3 từ bộ nhớ phụ.</w:t>
      </w:r>
    </w:p>
    <w:p w:rsidR="0051396D" w:rsidRDefault="0051396D" w:rsidP="0051396D">
      <w:pPr>
        <w:pStyle w:val="ListParagraph"/>
        <w:numPr>
          <w:ilvl w:val="0"/>
          <w:numId w:val="17"/>
        </w:numPr>
        <w:spacing w:line="276" w:lineRule="auto"/>
      </w:pPr>
      <w:r>
        <w:t>Trả D6 cho người dùng.</w:t>
      </w:r>
    </w:p>
    <w:p w:rsidR="0051396D" w:rsidRDefault="0051396D" w:rsidP="0051396D">
      <w:pPr>
        <w:pStyle w:val="ListParagraph"/>
        <w:numPr>
          <w:ilvl w:val="0"/>
          <w:numId w:val="17"/>
        </w:numPr>
        <w:spacing w:line="276" w:lineRule="auto"/>
      </w:pPr>
      <w:r>
        <w:t>Đóng kết nối cơ sở dữ liệu.</w:t>
      </w:r>
    </w:p>
    <w:p w:rsidR="0051396D" w:rsidRPr="00F528E2" w:rsidRDefault="0051396D" w:rsidP="0051396D">
      <w:pPr>
        <w:pStyle w:val="ListParagraph"/>
        <w:numPr>
          <w:ilvl w:val="0"/>
          <w:numId w:val="17"/>
        </w:numPr>
        <w:spacing w:line="276" w:lineRule="auto"/>
      </w:pPr>
      <w:r>
        <w:t>Kết thúc.</w:t>
      </w:r>
    </w:p>
    <w:p w:rsidR="001D6D9D" w:rsidRDefault="001D6D9D">
      <w:pPr>
        <w:spacing w:before="0" w:after="200" w:line="276" w:lineRule="auto"/>
        <w:rPr>
          <w:rFonts w:eastAsiaTheme="majorEastAsia" w:cstheme="majorBidi"/>
          <w:b/>
          <w:bCs/>
          <w:noProof/>
          <w:sz w:val="28"/>
          <w:szCs w:val="26"/>
        </w:rPr>
      </w:pPr>
      <w:r>
        <w:rPr>
          <w:noProof/>
        </w:rPr>
        <w:br w:type="page"/>
      </w:r>
    </w:p>
    <w:p w:rsidR="00904954" w:rsidRDefault="00904954" w:rsidP="00B74892">
      <w:pPr>
        <w:pStyle w:val="Heading2"/>
        <w:numPr>
          <w:ilvl w:val="1"/>
          <w:numId w:val="1"/>
        </w:numPr>
        <w:rPr>
          <w:noProof/>
        </w:rPr>
      </w:pPr>
      <w:bookmarkStart w:id="88" w:name="_Toc356591658"/>
      <w:r>
        <w:rPr>
          <w:noProof/>
        </w:rPr>
        <w:lastRenderedPageBreak/>
        <w:t>Thay đổi quy định</w:t>
      </w:r>
      <w:r w:rsidR="0052173F">
        <w:rPr>
          <w:noProof/>
        </w:rPr>
        <w:t>.</w:t>
      </w:r>
      <w:bookmarkEnd w:id="88"/>
    </w:p>
    <w:p w:rsidR="00C73A4F" w:rsidRDefault="001D6D9D" w:rsidP="00B74892">
      <w:pPr>
        <w:pStyle w:val="Heading3"/>
        <w:numPr>
          <w:ilvl w:val="2"/>
          <w:numId w:val="1"/>
        </w:numPr>
        <w:jc w:val="both"/>
      </w:pPr>
      <w:bookmarkStart w:id="89" w:name="_Toc356591659"/>
      <w:r>
        <w:rPr>
          <w:noProof/>
        </w:rPr>
        <mc:AlternateContent>
          <mc:Choice Requires="wpg">
            <w:drawing>
              <wp:anchor distT="0" distB="0" distL="114300" distR="114300" simplePos="0" relativeHeight="251662336" behindDoc="0" locked="0" layoutInCell="1" allowOverlap="1" wp14:anchorId="2B3B7E50" wp14:editId="246995A3">
                <wp:simplePos x="0" y="0"/>
                <wp:positionH relativeFrom="column">
                  <wp:posOffset>181610</wp:posOffset>
                </wp:positionH>
                <wp:positionV relativeFrom="paragraph">
                  <wp:posOffset>303530</wp:posOffset>
                </wp:positionV>
                <wp:extent cx="5843905" cy="3364230"/>
                <wp:effectExtent l="0" t="0" r="23495" b="26670"/>
                <wp:wrapTopAndBottom/>
                <wp:docPr id="139" name="Group 139"/>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140" name="Straight Connector 140"/>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141" name="Group 141"/>
                        <wpg:cNvGrpSpPr/>
                        <wpg:grpSpPr>
                          <a:xfrm>
                            <a:off x="0" y="0"/>
                            <a:ext cx="5843914" cy="3027872"/>
                            <a:chOff x="0" y="0"/>
                            <a:chExt cx="5843914" cy="3027872"/>
                          </a:xfrm>
                        </wpg:grpSpPr>
                        <wps:wsp>
                          <wps:cNvPr id="142" name="Straight Connector 142"/>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143" name="Rectangle 143"/>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1D6D9D">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Oval 144"/>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8E03CE" w:rsidRDefault="00674E2B" w:rsidP="001D6D9D">
                                <w:pPr>
                                  <w:jc w:val="center"/>
                                  <w:rPr>
                                    <w:b/>
                                    <w:color w:val="FFFFFF" w:themeColor="background1"/>
                                    <w:sz w:val="44"/>
                                  </w:rPr>
                                </w:pPr>
                                <w:r w:rsidRPr="008E03CE">
                                  <w:rPr>
                                    <w:b/>
                                    <w:color w:val="FFFFFF" w:themeColor="background1"/>
                                    <w:sz w:val="44"/>
                                  </w:rPr>
                                  <w:t>Thay Đổi</w:t>
                                </w:r>
                                <w:r w:rsidRPr="008E03CE">
                                  <w:rPr>
                                    <w:b/>
                                    <w:color w:val="FFFFFF" w:themeColor="background1"/>
                                    <w:sz w:val="44"/>
                                  </w:rPr>
                                  <w:br/>
                                  <w:t>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1D6D9D">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Pr="00F9236D" w:rsidRDefault="00674E2B" w:rsidP="001D6D9D">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7" name="Group 147"/>
                          <wpg:cNvGrpSpPr/>
                          <wpg:grpSpPr>
                            <a:xfrm>
                              <a:off x="1173192" y="1552755"/>
                              <a:ext cx="640079" cy="499664"/>
                              <a:chOff x="0" y="0"/>
                              <a:chExt cx="640079" cy="499664"/>
                            </a:xfrm>
                          </wpg:grpSpPr>
                          <wps:wsp>
                            <wps:cNvPr id="148" name="Right Arrow 148"/>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4E2B" w:rsidRDefault="00674E2B" w:rsidP="001D6D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1D6D9D">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0" name="Group 150"/>
                          <wpg:cNvGrpSpPr/>
                          <wpg:grpSpPr>
                            <a:xfrm>
                              <a:off x="2355011" y="2372264"/>
                              <a:ext cx="499109" cy="640044"/>
                              <a:chOff x="0" y="0"/>
                              <a:chExt cx="499109" cy="640044"/>
                            </a:xfrm>
                          </wpg:grpSpPr>
                          <wps:wsp>
                            <wps:cNvPr id="151" name="Right Arrow 151"/>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Text Box 152"/>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3" name="Group 153"/>
                          <wpg:cNvGrpSpPr/>
                          <wpg:grpSpPr>
                            <a:xfrm>
                              <a:off x="3045124" y="2380891"/>
                              <a:ext cx="499109" cy="640044"/>
                              <a:chOff x="0" y="0"/>
                              <a:chExt cx="499109" cy="640044"/>
                            </a:xfrm>
                          </wpg:grpSpPr>
                          <wps:wsp>
                            <wps:cNvPr id="154" name="Right Arrow 154"/>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Text Box 155"/>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1D6D9D" w:rsidRDefault="00674E2B" w:rsidP="001D6D9D">
                                  <w:pPr>
                                    <w:spacing w:before="0" w:after="0"/>
                                    <w:rPr>
                                      <w:b/>
                                      <w:color w:val="FFFFFF" w:themeColor="background1"/>
                                      <w:sz w:val="28"/>
                                      <w:szCs w:val="40"/>
                                    </w:rPr>
                                  </w:pPr>
                                  <w:r w:rsidRPr="001D6D9D">
                                    <w:rPr>
                                      <w:b/>
                                      <w:color w:val="FFFFFF" w:themeColor="background1"/>
                                      <w:sz w:val="28"/>
                                      <w:szCs w:val="40"/>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6" name="Group 156"/>
                          <wpg:cNvGrpSpPr/>
                          <wpg:grpSpPr>
                            <a:xfrm>
                              <a:off x="4028536" y="1552755"/>
                              <a:ext cx="640079" cy="499082"/>
                              <a:chOff x="0" y="0"/>
                              <a:chExt cx="640079" cy="499082"/>
                            </a:xfrm>
                          </wpg:grpSpPr>
                          <wps:wsp>
                            <wps:cNvPr id="157" name="Right Arrow 157"/>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Text Box 158"/>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1D6D9D" w:rsidRDefault="00674E2B" w:rsidP="001D6D9D">
                                  <w:pPr>
                                    <w:spacing w:before="0" w:after="0"/>
                                    <w:rPr>
                                      <w:b/>
                                      <w:sz w:val="28"/>
                                      <w:szCs w:val="40"/>
                                    </w:rPr>
                                  </w:pPr>
                                  <w:r w:rsidRPr="001D6D9D">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9" name="Group 159"/>
                          <wpg:cNvGrpSpPr/>
                          <wpg:grpSpPr>
                            <a:xfrm>
                              <a:off x="3036497" y="621103"/>
                              <a:ext cx="499109" cy="640044"/>
                              <a:chOff x="-1" y="1"/>
                              <a:chExt cx="499109" cy="640044"/>
                            </a:xfrm>
                          </wpg:grpSpPr>
                          <wps:wsp>
                            <wps:cNvPr id="160" name="Right Arrow 160"/>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Text Box 161"/>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2" name="Group 162"/>
                          <wpg:cNvGrpSpPr/>
                          <wpg:grpSpPr>
                            <a:xfrm>
                              <a:off x="2355010" y="612475"/>
                              <a:ext cx="499110" cy="640044"/>
                              <a:chOff x="-1" y="0"/>
                              <a:chExt cx="499110" cy="640044"/>
                            </a:xfrm>
                          </wpg:grpSpPr>
                          <wps:wsp>
                            <wps:cNvPr id="163" name="Right Arrow 163"/>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164"/>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2B3B7E50" id="Group 139" o:spid="_x0000_s1130" style="position:absolute;left:0;text-align:left;margin-left:14.3pt;margin-top:23.9pt;width:460.15pt;height:264.9pt;z-index:251662336"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">
                <v:line id="Straight Connector 140" o:spid="_x0000_s1131"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ofLsUAAADcAAAADwAAAGRycy9kb3ducmV2LnhtbESPT2sCQQzF70K/w5BCL6KzVlHZOoqU&#10;Cj0V/1HoLezE3bU7mWVmquu3bw6Ct4T38t4vi1XnGnWhEGvPBkbDDBRx4W3NpYHjYTOYg4oJ2WLj&#10;mQzcKMJq+dRbYG79lXd02adSSQjHHA1UKbW51rGoyGEc+pZYtJMPDpOsodQ24FXCXaNfs2yqHdYs&#10;DRW29F5R8bv/cwa2/U3f+fM4fOjv+Yl+vngyO7MxL8/d+g1Uoi49zPfrTyv4E8GXZ2Q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ofLsUAAADcAAAADwAAAAAAAAAA&#10;AAAAAAChAgAAZHJzL2Rvd25yZXYueG1sUEsFBgAAAAAEAAQA+QAAAJMDAAAAAA==&#10;" strokecolor="#9bbb59 [3206]" strokeweight="3pt"/>
                <v:group id="Group 141" o:spid="_x0000_s1132"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line id="Straight Connector 142" o:spid="_x0000_s1133"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QkwsEAAADcAAAADwAAAGRycy9kb3ducmV2LnhtbERPTYvCMBC9C/6HMMJeRFNdUalGEVHY&#10;k6i7LOxtaMa22kxKktX6740geJvH+5z5sjGVuJLzpWUFg34CgjizuuRcwc/3tjcF4QOyxsoyKbiT&#10;h+Wi3Zpjqu2ND3Q9hlzEEPYpKihCqFMpfVaQQd+3NXHkTtYZDBG6XGqHtxhuKjlMkrE0WHJsKLCm&#10;dUHZ5fhvFOy7266x50+3kb/TE/3teDQ5s1IfnWY1AxGoCW/xy/2l4/zREJ7Px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lCTCwQAAANwAAAAPAAAAAAAAAAAAAAAA&#10;AKECAABkcnMvZG93bnJldi54bWxQSwUGAAAAAAQABAD5AAAAjwMAAAAA&#10;" strokecolor="#9bbb59 [3206]" strokeweight="3pt"/>
                  <v:rect id="Rectangle 143" o:spid="_x0000_s1134"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s4MEA&#10;AADcAAAADwAAAGRycy9kb3ducmV2LnhtbERPTYvCMBC9C/6HMII3TXVFlq6xiCIsKIi6stehGdti&#10;M6lNWrv/fiMI3ubxPmeRdKYULdWusKxgMo5AEKdWF5wp+DlvR58gnEfWWFomBX/kIFn2ewuMtX3w&#10;kdqTz0QIYRejgtz7KpbSpTkZdGNbEQfuamuDPsA6k7rGRwg3pZxG0VwaLDg05FjROqf0dmqMgulk&#10;dt8djmvfNLi58O/e2MveKDUcdKsvEJ46/xa/3N86zJ99wPOZc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hrODBAAAA3AAAAA8AAAAAAAAAAAAAAAAAmAIAAGRycy9kb3du&#10;cmV2LnhtbFBLBQYAAAAABAAEAPUAAACGAwAAAAA=&#10;" fillcolor="#5833f7" strokecolor="#d99594 [1941]" strokeweight="2pt">
                    <v:textbox>
                      <w:txbxContent>
                        <w:p w:rsidR="00674E2B" w:rsidRPr="00F9236D" w:rsidRDefault="00674E2B" w:rsidP="001D6D9D">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144" o:spid="_x0000_s1135"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NCC8MA&#10;AADcAAAADwAAAGRycy9kb3ducmV2LnhtbERPTWsCMRC9F/wPYYTeNKmI1NUopcWqh1K6tngdNuNm&#10;cTNZNnHd/vtGEHqbx/uc5bp3teioDZVnDU9jBYK48KbiUsP3YTN6BhEissHaM2n4pQDr1eBhiZnx&#10;V/6iLo+lSCEcMtRgY2wyKUNhyWEY+4Y4cSffOowJtqU0LV5TuKvlRKmZdFhxarDY0Kul4pxfnIbd&#10;p9q/50Ftq5/OztU5bD+Ob0etH4f9ywJEpD7+i+/unUnzp1O4PZMu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NCC8MAAADcAAAADwAAAAAAAAAAAAAAAACYAgAAZHJzL2Rv&#10;d25yZXYueG1sUEsFBgAAAAAEAAQA9QAAAIgDAAAAAA==&#10;" fillcolor="#5833f7" strokecolor="#d99594 [1941]" strokeweight="2pt">
                    <v:textbox>
                      <w:txbxContent>
                        <w:p w:rsidR="00674E2B" w:rsidRPr="008E03CE" w:rsidRDefault="00674E2B" w:rsidP="001D6D9D">
                          <w:pPr>
                            <w:jc w:val="center"/>
                            <w:rPr>
                              <w:b/>
                              <w:color w:val="FFFFFF" w:themeColor="background1"/>
                              <w:sz w:val="44"/>
                            </w:rPr>
                          </w:pPr>
                          <w:r w:rsidRPr="008E03CE">
                            <w:rPr>
                              <w:b/>
                              <w:color w:val="FFFFFF" w:themeColor="background1"/>
                              <w:sz w:val="44"/>
                            </w:rPr>
                            <w:t>Thay Đổi</w:t>
                          </w:r>
                          <w:r w:rsidRPr="008E03CE">
                            <w:rPr>
                              <w:b/>
                              <w:color w:val="FFFFFF" w:themeColor="background1"/>
                              <w:sz w:val="44"/>
                            </w:rPr>
                            <w:br/>
                            <w:t>Quy Định</w:t>
                          </w:r>
                        </w:p>
                      </w:txbxContent>
                    </v:textbox>
                  </v:oval>
                  <v:rect id="Rectangle 145" o:spid="_x0000_s1136"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SRD8AA&#10;AADcAAAADwAAAGRycy9kb3ducmV2LnhtbERPy6rCMBDdX/AfwgjurqmiItUoogjCFcQXbodmbIvN&#10;pDap9v69EQR3czjPmc4bU4gHVS63rKDXjUAQJ1bnnCo4Hde/YxDOI2ssLJOCf3Iwn7V+phhr++Q9&#10;PQ4+FSGEXYwKMu/LWEqXZGTQdW1JHLirrQz6AKtU6gqfIdwUsh9FI2kw59CQYUnLjJLboTYK+r3B&#10;/W+3X/q6xtWZL1tjz1ujVKfdLCYgPDX+K/64NzrMHwzh/Uy4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SRD8AAAADcAAAADwAAAAAAAAAAAAAAAACYAgAAZHJzL2Rvd25y&#10;ZXYueG1sUEsFBgAAAAAEAAQA9QAAAIUDAAAAAA==&#10;" fillcolor="#5833f7" strokecolor="#d99594 [1941]" strokeweight="2pt">
                    <v:textbox>
                      <w:txbxContent>
                        <w:p w:rsidR="00674E2B" w:rsidRPr="00F9236D" w:rsidRDefault="00674E2B" w:rsidP="001D6D9D">
                          <w:pPr>
                            <w:jc w:val="center"/>
                            <w:rPr>
                              <w:b/>
                              <w:color w:val="FFFFFF" w:themeColor="background1"/>
                              <w:sz w:val="40"/>
                            </w:rPr>
                          </w:pPr>
                          <w:r w:rsidRPr="00F9236D">
                            <w:rPr>
                              <w:b/>
                              <w:color w:val="FFFFFF" w:themeColor="background1"/>
                              <w:sz w:val="40"/>
                            </w:rPr>
                            <w:t>Người Dùng</w:t>
                          </w:r>
                        </w:p>
                      </w:txbxContent>
                    </v:textbox>
                  </v:rect>
                  <v:rect id="Rectangle 146" o:spid="_x0000_s1137"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PeMIA&#10;AADcAAAADwAAAGRycy9kb3ducmV2LnhtbERPTWuDQBC9F/Iflin01qyRIMFmlWIIFCqUpJVeB3ei&#10;EnfWuGti/323UMhtHu9ztvlsenGl0XWWFayWEQji2uqOGwVfn/vnDQjnkTX2lknBDznIs8XDFlNt&#10;b3yg69E3IoSwS1FB6/2QSunqlgy6pR2IA3eyo0Ef4NhIPeIthJtexlGUSIMdh4YWBypaqs/HySiI&#10;V+vL+8eh8NOEu4q/S2Or0ij19Di/voDwNPu7+N/9psP8dQJ/z4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1g94wgAAANwAAAAPAAAAAAAAAAAAAAAAAJgCAABkcnMvZG93&#10;bnJldi54bWxQSwUGAAAAAAQABAD1AAAAhwMAAAAA&#10;" fillcolor="#5833f7" strokecolor="#d99594 [1941]" strokeweight="2pt">
                    <v:textbox>
                      <w:txbxContent>
                        <w:p w:rsidR="00674E2B" w:rsidRPr="00F9236D" w:rsidRDefault="00674E2B" w:rsidP="001D6D9D">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147" o:spid="_x0000_s1138"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Right Arrow 148" o:spid="_x0000_s1139"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Qr8YA&#10;AADcAAAADwAAAGRycy9kb3ducmV2LnhtbESPQW/CMAyF75P2HyJP4jbSTTBNHQEhGBo7cACmna3G&#10;tIHG6ZqMtv9+PiDtZus9v/d5tuh9ra7URhfYwNM4A0VcBOu4NPB13Dy+gooJ2WIdmAwMFGExv7+b&#10;YW5Dx3u6HlKpJIRjjgaqlJpc61hU5DGOQ0Ms2im0HpOsbalti52E+1o/Z9mL9uhYGipsaFVRcTn8&#10;egNx9/mx/jm+f0/Xk+RWXT8U58EZM3rol2+gEvXp33y73lrBnwitPCMT6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Qr8YAAADcAAAADwAAAAAAAAAAAAAAAACYAgAAZHJz&#10;L2Rvd25yZXYueG1sUEsFBgAAAAAEAAQA9QAAAIsDAAAAAA==&#10;" adj="13169" filled="f" strokecolor="#d99594 [1941]" strokeweight="2pt">
                      <v:textbox>
                        <w:txbxContent>
                          <w:p w:rsidR="00674E2B" w:rsidRDefault="00674E2B" w:rsidP="001D6D9D">
                            <w:pPr>
                              <w:jc w:val="center"/>
                            </w:pPr>
                          </w:p>
                        </w:txbxContent>
                      </v:textbox>
                    </v:shape>
                    <v:shape id="Text Box 149" o:spid="_x0000_s1140"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rsidR="00674E2B" w:rsidRPr="00D70642" w:rsidRDefault="00674E2B" w:rsidP="001D6D9D">
                            <w:pPr>
                              <w:spacing w:before="0" w:after="0"/>
                              <w:rPr>
                                <w:b/>
                                <w:sz w:val="28"/>
                                <w:szCs w:val="40"/>
                              </w:rPr>
                            </w:pPr>
                            <w:r w:rsidRPr="00D70642">
                              <w:rPr>
                                <w:b/>
                                <w:sz w:val="28"/>
                                <w:szCs w:val="40"/>
                              </w:rPr>
                              <w:t>D2</w:t>
                            </w:r>
                          </w:p>
                        </w:txbxContent>
                      </v:textbox>
                    </v:shape>
                  </v:group>
                  <v:group id="Group 150" o:spid="_x0000_s1141"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Right Arrow 151" o:spid="_x0000_s1142"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F2+cQA&#10;AADcAAAADwAAAGRycy9kb3ducmV2LnhtbERPTWvCQBC9C/6HZQQvpW6i1Ep0FREEPRRabfU6Zsck&#10;mJ2N2VWjv75bKHibx/ucyawxpbhS7QrLCuJeBII4tbrgTMH3dvk6AuE8ssbSMim4k4PZtN2aYKLt&#10;jb/ouvGZCCHsElSQe18lUro0J4OuZyviwB1tbdAHWGdS13gL4aaU/SgaSoMFh4YcK1rklJ42F6Pg&#10;/J7hfj1/RMfd4eNTrn7i/eBlqVS308zHIDw1/in+d690mP8Ww98z4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RdvnEAAAA3AAAAA8AAAAAAAAAAAAAAAAAmAIAAGRycy9k&#10;b3ducmV2LnhtbFBLBQYAAAAABAAEAPUAAACJAwAAAAA=&#10;" adj="13178" fillcolor="#5833f7" strokecolor="#d99594 [1941]" strokeweight="2pt"/>
                    <v:shape id="Text Box 152" o:spid="_x0000_s1143"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53" o:spid="_x0000_s1144"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Right Arrow 154" o:spid="_x0000_s1145"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O5cMA&#10;AADcAAAADwAAAGRycy9kb3ducmV2LnhtbERP32vCMBB+H/g/hBP2NlNlG1KNRUSHoDDqJm5vR3NN&#10;i82lNJl2//0yEHy7j+/nzbPeNuJCna8dKxiPEhDEhdM1GwWfH5unKQgfkDU2jknBL3nIFoOHOaba&#10;XTmnyyEYEUPYp6igCqFNpfRFRRb9yLXEkStdZzFE2BmpO7zGcNvISZK8Sos1x4YKW1pVVJwPP1bB&#10;Cct3s8tpvf/a59/H85s/Gu2Vehz2yxmIQH24i2/urY7zX5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9O5cMAAADcAAAADwAAAAAAAAAAAAAAAACYAgAAZHJzL2Rv&#10;d25yZXYueG1sUEsFBgAAAAAEAAQA9QAAAIgDAAAAAA==&#10;" adj="13178" fillcolor="#5833f7" strokecolor="#d99594 [1941]" strokeweight="2pt"/>
                    <v:shape id="Text Box 155" o:spid="_x0000_s1146"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GhsQA&#10;AADcAAAADwAAAGRycy9kb3ducmV2LnhtbERPTWvCQBC9C/0PyxS8mY1CRNKsIgFpkfag9dLbNDsm&#10;wexsmt0maX+9Kwje5vE+J9uMphE9da62rGAexSCIC6trLhWcPnezFQjnkTU2lknBHznYrJ8mGaba&#10;Dnyg/uhLEULYpaig8r5NpXRFRQZdZFviwJ1tZ9AH2JVSdziEcNPIRRwvpcGaQ0OFLeUVFZfjr1Gw&#10;z3cfePhemNV/k7++n7ftz+krUWr6PG5fQHga/UN8d7/pMD9J4PZMu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QhobEAAAA3AAAAA8AAAAAAAAAAAAAAAAAmAIAAGRycy9k&#10;b3ducmV2LnhtbFBLBQYAAAAABAAEAPUAAACJAwAAAAA=&#10;" filled="f" stroked="f" strokeweight=".5pt">
                      <v:textbox>
                        <w:txbxContent>
                          <w:p w:rsidR="00674E2B" w:rsidRPr="001D6D9D" w:rsidRDefault="00674E2B" w:rsidP="001D6D9D">
                            <w:pPr>
                              <w:spacing w:before="0" w:after="0"/>
                              <w:rPr>
                                <w:b/>
                                <w:color w:val="FFFFFF" w:themeColor="background1"/>
                                <w:sz w:val="28"/>
                                <w:szCs w:val="40"/>
                              </w:rPr>
                            </w:pPr>
                            <w:r w:rsidRPr="001D6D9D">
                              <w:rPr>
                                <w:b/>
                                <w:color w:val="FFFFFF" w:themeColor="background1"/>
                                <w:sz w:val="28"/>
                                <w:szCs w:val="40"/>
                              </w:rPr>
                              <w:t>D4</w:t>
                            </w:r>
                          </w:p>
                        </w:txbxContent>
                      </v:textbox>
                    </v:shape>
                  </v:group>
                  <v:group id="Group 156" o:spid="_x0000_s1147"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Right Arrow 157" o:spid="_x0000_s1148"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31cIA&#10;AADcAAAADwAAAGRycy9kb3ducmV2LnhtbERPTWvCQBC9C/6HZYReRDctVCW6itgWehOTBj0O2TEb&#10;zM6G7FbT/vquIPQ2j/c5q01vG3GlzteOFTxPExDEpdM1Vwq+8o/JAoQPyBobx6Tghzxs1sPBClPt&#10;bnygaxYqEUPYp6jAhNCmUvrSkEU/dS1x5M6usxgi7CqpO7zFcNvIlySZSYs1xwaDLe0MlZfs2yo4&#10;hqL4TaTm4pTNF/t3fMvNOFfqadRvlyAC9eFf/HB/6jj/dQ73Z+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fVwgAAANwAAAAPAAAAAAAAAAAAAAAAAJgCAABkcnMvZG93&#10;bnJldi54bWxQSwUGAAAAAAQABAD1AAAAhwMAAAAA&#10;" adj="13179" filled="f" strokecolor="#d99594 [1941]" strokeweight="2pt"/>
                    <v:shape id="Text Box 158" o:spid="_x0000_s1149"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rsidR="00674E2B" w:rsidRPr="001D6D9D" w:rsidRDefault="00674E2B" w:rsidP="001D6D9D">
                            <w:pPr>
                              <w:spacing w:before="0" w:after="0"/>
                              <w:rPr>
                                <w:b/>
                                <w:sz w:val="28"/>
                                <w:szCs w:val="40"/>
                              </w:rPr>
                            </w:pPr>
                            <w:r w:rsidRPr="001D6D9D">
                              <w:rPr>
                                <w:b/>
                                <w:sz w:val="28"/>
                                <w:szCs w:val="40"/>
                              </w:rPr>
                              <w:t>D5</w:t>
                            </w:r>
                          </w:p>
                        </w:txbxContent>
                      </v:textbox>
                    </v:shape>
                  </v:group>
                  <v:group id="Group 159" o:spid="_x0000_s1150"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Right Arrow 160" o:spid="_x0000_s1151"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EZ38cA&#10;AADcAAAADwAAAGRycy9kb3ducmV2LnhtbESPQWvCQBCF7wX/wzJCL0U3tmAldRUpCHooWKvNdZod&#10;k9DsbJpdNfrrnYPQ2wzvzXvfTOedq9WJ2lB5NjAaJqCIc28rLgzsvpaDCagQkS3WnsnAhQLMZ72H&#10;KabWn/mTTttYKAnhkKKBMsYm1TrkJTkMQ98Qi3bwrcMoa1to2+JZwl2tn5NkrB1WLA0lNvReUv67&#10;PToDf68FZuvFNTl8/3xs9Go/yl6elsY89rvFG6hIXfw3369XVvDHgi/PyAR6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Gd/HAAAA3AAAAA8AAAAAAAAAAAAAAAAAmAIAAGRy&#10;cy9kb3ducmV2LnhtbFBLBQYAAAAABAAEAPUAAACMAwAAAAA=&#10;" adj="13178" fillcolor="#5833f7" strokecolor="#d99594 [1941]" strokeweight="2pt"/>
                    <v:shape id="Text Box 161" o:spid="_x0000_s1152"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KOMIA&#10;AADcAAAADwAAAGRycy9kb3ducmV2LnhtbERPy6rCMBDdC/cfwlxwp6mCItUoUhBFdOFj425uM7bl&#10;NpPaRK1+vREEd3M4z5nMGlOKG9WusKyg141AEKdWF5wpOB4WnREI55E1lpZJwYMczKY/rQnG2t55&#10;R7e9z0QIYRejgtz7KpbSpTkZdF1bEQfubGuDPsA6k7rGewg3pexH0VAaLDg05FhRklP6v78aBetk&#10;scXdX9+MnmWy3Jzn1eV4GijV/m3mYxCeGv8Vf9wrHeYPe/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0o4wgAAANwAAAAPAAAAAAAAAAAAAAAAAJgCAABkcnMvZG93&#10;bnJldi54bWxQSwUGAAAAAAQABAD1AAAAhwMAAAAA&#10;" filled="f" stroked="f" strokeweight=".5pt">
                      <v:textbo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62" o:spid="_x0000_s1153"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Right Arrow 163" o:spid="_x0000_s1154"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cLMMA&#10;AADcAAAADwAAAGRycy9kb3ducmV2LnhtbERP22rCQBB9L/QflhF8azZWCCV1lVJaESqUeKH6NmTH&#10;TTA7G7LbGP/eLRR8m8O5zmwx2Eb01PnasYJJkoIgLp2u2SjYbT+fXkD4gKyxcUwKruRhMX98mGGu&#10;3YUL6jfBiBjCPkcFVQhtLqUvK7LoE9cSR+7kOoshws5I3eElhttGPqdpJi3WHBsqbOm9ovK8+bUK&#10;fvD0bb4K+lgf1sVxf176vdFeqfFoeHsFEWgId/G/e6Xj/GwKf8/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ocLMMAAADcAAAADwAAAAAAAAAAAAAAAACYAgAAZHJzL2Rv&#10;d25yZXYueG1sUEsFBgAAAAAEAAQA9QAAAIgDAAAAAA==&#10;" adj="13178" fillcolor="#5833f7" strokecolor="#d99594 [1941]" strokeweight="2pt"/>
                    <v:shape id="Text Box 164" o:spid="_x0000_s1155"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rsidR="00674E2B" w:rsidRPr="00D70642" w:rsidRDefault="00674E2B"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9"/>
    </w:p>
    <w:p w:rsidR="00694287" w:rsidRDefault="00694287" w:rsidP="00694287">
      <w:r w:rsidRPr="00694287">
        <w:rPr>
          <w:b/>
        </w:rPr>
        <w:t>D1:</w:t>
      </w:r>
      <w:r>
        <w:t xml:space="preserve"> Thông tin</w:t>
      </w:r>
      <w:r w:rsidR="007D1519">
        <w:t xml:space="preserve"> cần thay đổi</w:t>
      </w:r>
    </w:p>
    <w:p w:rsidR="00694287" w:rsidRDefault="00694287" w:rsidP="00694287">
      <w:r w:rsidRPr="00694287">
        <w:rPr>
          <w:b/>
        </w:rPr>
        <w:t>D2:</w:t>
      </w:r>
      <w:r>
        <w:t xml:space="preserve"> Không có</w:t>
      </w:r>
    </w:p>
    <w:p w:rsidR="00694287" w:rsidRDefault="00694287" w:rsidP="00694287">
      <w:r w:rsidRPr="00694287">
        <w:rPr>
          <w:b/>
        </w:rPr>
        <w:t>D3:</w:t>
      </w:r>
      <w:r>
        <w:t xml:space="preserve"> </w:t>
      </w:r>
      <w:r w:rsidR="00372467">
        <w:t>Danh sách các quy định</w:t>
      </w:r>
    </w:p>
    <w:p w:rsidR="00694287" w:rsidRDefault="00694287" w:rsidP="00694287">
      <w:r w:rsidRPr="00694287">
        <w:rPr>
          <w:b/>
        </w:rPr>
        <w:t>D4:</w:t>
      </w:r>
      <w:r>
        <w:t xml:space="preserve"> </w:t>
      </w:r>
      <w:r w:rsidR="00372467">
        <w:t>D1</w:t>
      </w:r>
    </w:p>
    <w:p w:rsidR="00694287" w:rsidRDefault="00694287" w:rsidP="00694287">
      <w:r w:rsidRPr="00694287">
        <w:rPr>
          <w:b/>
        </w:rPr>
        <w:t>D5:</w:t>
      </w:r>
      <w:r>
        <w:t xml:space="preserve"> </w:t>
      </w:r>
      <w:r w:rsidR="00372467">
        <w:t>Không có</w:t>
      </w:r>
    </w:p>
    <w:p w:rsidR="001D6D9D" w:rsidRPr="001D6D9D" w:rsidRDefault="00694287" w:rsidP="001D6D9D">
      <w:r w:rsidRPr="00694287">
        <w:rPr>
          <w:b/>
        </w:rPr>
        <w:t>D6:</w:t>
      </w:r>
      <w:r w:rsidR="00372467">
        <w:t xml:space="preserve"> D1</w:t>
      </w:r>
    </w:p>
    <w:p w:rsidR="00C73A4F" w:rsidRDefault="00C73A4F" w:rsidP="00B74892">
      <w:pPr>
        <w:pStyle w:val="Heading3"/>
        <w:numPr>
          <w:ilvl w:val="2"/>
          <w:numId w:val="1"/>
        </w:numPr>
        <w:jc w:val="both"/>
      </w:pPr>
      <w:bookmarkStart w:id="90" w:name="_Toc356591660"/>
      <w:r>
        <w:t>Thuật toán</w:t>
      </w:r>
      <w:bookmarkEnd w:id="90"/>
    </w:p>
    <w:p w:rsidR="00BA41CA" w:rsidRDefault="00BA41CA" w:rsidP="00BA41CA">
      <w:pPr>
        <w:pStyle w:val="ListParagraph"/>
        <w:numPr>
          <w:ilvl w:val="0"/>
          <w:numId w:val="18"/>
        </w:numPr>
        <w:spacing w:line="276" w:lineRule="auto"/>
      </w:pPr>
      <w:r>
        <w:t>Nhận D1 từ người dùng.</w:t>
      </w:r>
    </w:p>
    <w:p w:rsidR="00BA41CA" w:rsidRDefault="00BA41CA" w:rsidP="00BA41CA">
      <w:pPr>
        <w:pStyle w:val="ListParagraph"/>
        <w:numPr>
          <w:ilvl w:val="0"/>
          <w:numId w:val="18"/>
        </w:numPr>
        <w:spacing w:line="276" w:lineRule="auto"/>
      </w:pPr>
      <w:r>
        <w:t>Kết nối cơ sở dữ liệu,</w:t>
      </w:r>
    </w:p>
    <w:p w:rsidR="00BA41CA" w:rsidRDefault="00BA41CA" w:rsidP="00BA41CA">
      <w:pPr>
        <w:pStyle w:val="ListParagraph"/>
        <w:numPr>
          <w:ilvl w:val="0"/>
          <w:numId w:val="18"/>
        </w:numPr>
        <w:spacing w:line="276" w:lineRule="auto"/>
      </w:pPr>
      <w:r>
        <w:t>Đọc D3 từ bộ nhớ phụ.</w:t>
      </w:r>
    </w:p>
    <w:p w:rsidR="00BA41CA" w:rsidRDefault="00BA41CA" w:rsidP="00BA41CA">
      <w:pPr>
        <w:pStyle w:val="ListParagraph"/>
        <w:numPr>
          <w:ilvl w:val="0"/>
          <w:numId w:val="18"/>
        </w:numPr>
        <w:spacing w:line="276" w:lineRule="auto"/>
      </w:pPr>
      <w:r>
        <w:t>Kiểm tra “quy định” (D1) có thuộc “Danh sách các quy định” (D3).</w:t>
      </w:r>
    </w:p>
    <w:p w:rsidR="00BA41CA" w:rsidRDefault="00BA41CA" w:rsidP="00BA41CA">
      <w:pPr>
        <w:pStyle w:val="ListParagraph"/>
        <w:numPr>
          <w:ilvl w:val="0"/>
          <w:numId w:val="18"/>
        </w:numPr>
        <w:spacing w:line="276" w:lineRule="auto"/>
      </w:pPr>
      <w:r>
        <w:t xml:space="preserve">Nếu không thỏa tất cả các qui định trên thì tới </w:t>
      </w:r>
      <w:r w:rsidRPr="007F5E4F">
        <w:rPr>
          <w:b/>
        </w:rPr>
        <w:t xml:space="preserve">Bước </w:t>
      </w:r>
      <w:r>
        <w:rPr>
          <w:b/>
        </w:rPr>
        <w:t>8</w:t>
      </w:r>
      <w:r>
        <w:t>.</w:t>
      </w:r>
    </w:p>
    <w:p w:rsidR="00BA41CA" w:rsidRDefault="00BA41CA" w:rsidP="00BA41CA">
      <w:pPr>
        <w:pStyle w:val="ListParagraph"/>
        <w:numPr>
          <w:ilvl w:val="0"/>
          <w:numId w:val="18"/>
        </w:numPr>
        <w:spacing w:line="276" w:lineRule="auto"/>
      </w:pPr>
      <w:r>
        <w:t>Lưu D4 xuống bộ nhớ phụ.</w:t>
      </w:r>
    </w:p>
    <w:p w:rsidR="00BA41CA" w:rsidRDefault="00BA41CA" w:rsidP="00BA41CA">
      <w:pPr>
        <w:pStyle w:val="ListParagraph"/>
        <w:numPr>
          <w:ilvl w:val="0"/>
          <w:numId w:val="18"/>
        </w:numPr>
        <w:spacing w:line="276" w:lineRule="auto"/>
      </w:pPr>
      <w:r>
        <w:t>Trả D6 cho người dùng.</w:t>
      </w:r>
    </w:p>
    <w:p w:rsidR="00BA41CA" w:rsidRDefault="00BA41CA" w:rsidP="00BA41CA">
      <w:pPr>
        <w:pStyle w:val="ListParagraph"/>
        <w:numPr>
          <w:ilvl w:val="0"/>
          <w:numId w:val="18"/>
        </w:numPr>
        <w:spacing w:line="276" w:lineRule="auto"/>
      </w:pPr>
      <w:r>
        <w:t>Đóng kết nối cơ sở dữ liệu.</w:t>
      </w:r>
    </w:p>
    <w:p w:rsidR="00671265" w:rsidRPr="00671265" w:rsidRDefault="00BA41CA" w:rsidP="00671265">
      <w:pPr>
        <w:pStyle w:val="ListParagraph"/>
        <w:numPr>
          <w:ilvl w:val="0"/>
          <w:numId w:val="18"/>
        </w:numPr>
        <w:spacing w:line="276" w:lineRule="auto"/>
      </w:pPr>
      <w:r>
        <w:t>Kết thúc.</w:t>
      </w:r>
    </w:p>
    <w:p w:rsidR="00C927D4" w:rsidRDefault="00C927D4">
      <w:pPr>
        <w:spacing w:before="0" w:after="200" w:line="276" w:lineRule="auto"/>
      </w:pPr>
      <w:r>
        <w:br w:type="page"/>
      </w:r>
    </w:p>
    <w:p w:rsidR="00015588" w:rsidRDefault="008311A7" w:rsidP="008311A7">
      <w:pPr>
        <w:pStyle w:val="Heading1"/>
        <w:numPr>
          <w:ilvl w:val="0"/>
          <w:numId w:val="1"/>
        </w:numPr>
        <w:rPr>
          <w:noProof/>
        </w:rPr>
      </w:pPr>
      <w:bookmarkStart w:id="91" w:name="_Toc356591661"/>
      <w:r>
        <w:rPr>
          <w:noProof/>
        </w:rPr>
        <w:lastRenderedPageBreak/>
        <w:t>THIẾT KẾ DỮ LIỆU.</w:t>
      </w:r>
      <w:bookmarkEnd w:id="91"/>
    </w:p>
    <w:p w:rsidR="008311A7" w:rsidRDefault="003751A6" w:rsidP="007F6CDF">
      <w:pPr>
        <w:pStyle w:val="Heading2"/>
        <w:numPr>
          <w:ilvl w:val="1"/>
          <w:numId w:val="1"/>
        </w:numPr>
      </w:pPr>
      <w:bookmarkStart w:id="92" w:name="_Toc356591662"/>
      <w:r>
        <w:rPr>
          <w:noProof/>
        </w:rPr>
        <w:t>Tạo đơn hàng</w:t>
      </w:r>
      <w:r w:rsidR="007F6CDF">
        <w:t>.</w:t>
      </w:r>
      <w:bookmarkEnd w:id="92"/>
    </w:p>
    <w:p w:rsidR="00EE61BC" w:rsidRDefault="00EE61BC" w:rsidP="008A6222">
      <w:pPr>
        <w:pStyle w:val="Heading3"/>
        <w:numPr>
          <w:ilvl w:val="2"/>
          <w:numId w:val="1"/>
        </w:numPr>
        <w:spacing w:before="60" w:after="60"/>
      </w:pPr>
      <w:bookmarkStart w:id="93" w:name="_Toc224207132"/>
      <w:bookmarkStart w:id="94" w:name="_Toc356591663"/>
      <w:r w:rsidRPr="004E29AE">
        <w:t>Thiết kế dữ liệu với tính đúng đắn</w:t>
      </w:r>
      <w:bookmarkEnd w:id="93"/>
      <w:r w:rsidRPr="004E29AE">
        <w:t>.</w:t>
      </w:r>
      <w:bookmarkEnd w:id="94"/>
    </w:p>
    <w:p w:rsidR="00722A6F" w:rsidRPr="002F14E4" w:rsidRDefault="007909ED" w:rsidP="008A6222">
      <w:pPr>
        <w:pStyle w:val="ListParagraph"/>
        <w:numPr>
          <w:ilvl w:val="0"/>
          <w:numId w:val="20"/>
        </w:numPr>
        <w:spacing w:before="60" w:after="60" w:line="360" w:lineRule="auto"/>
        <w:rPr>
          <w:rStyle w:val="Hyperlink"/>
          <w:b/>
          <w:i/>
          <w:color w:val="000000" w:themeColor="text1"/>
          <w:u w:val="none"/>
        </w:rPr>
      </w:pPr>
      <w:r w:rsidRPr="002F14E4">
        <w:rPr>
          <w:b/>
          <w:i/>
        </w:rPr>
        <w:fldChar w:fldCharType="begin"/>
      </w:r>
      <w:r w:rsidRPr="002F14E4">
        <w:rPr>
          <w:b/>
          <w:i/>
        </w:rPr>
        <w:instrText xml:space="preserve"> HYPERLINK  \l "_Tạo_đơn_đặt" </w:instrText>
      </w:r>
      <w:r w:rsidRPr="002F14E4">
        <w:rPr>
          <w:b/>
          <w:i/>
        </w:rPr>
        <w:fldChar w:fldCharType="separate"/>
      </w:r>
      <w:r w:rsidR="00025083" w:rsidRPr="002F14E4">
        <w:rPr>
          <w:rStyle w:val="Hyperlink"/>
          <w:b/>
          <w:i/>
          <w:color w:val="000000" w:themeColor="text1"/>
          <w:u w:val="none"/>
        </w:rPr>
        <w:t xml:space="preserve">Biểu mẫu </w:t>
      </w:r>
      <w:r w:rsidR="004D416C" w:rsidRPr="002F14E4">
        <w:rPr>
          <w:rStyle w:val="Hyperlink"/>
          <w:b/>
          <w:i/>
          <w:color w:val="000000" w:themeColor="text1"/>
          <w:u w:val="none"/>
        </w:rPr>
        <w:t>liê</w:t>
      </w:r>
      <w:r w:rsidR="00025083" w:rsidRPr="002F14E4">
        <w:rPr>
          <w:rStyle w:val="Hyperlink"/>
          <w:b/>
          <w:i/>
          <w:color w:val="000000" w:themeColor="text1"/>
          <w:u w:val="none"/>
        </w:rPr>
        <w:t xml:space="preserve">n </w:t>
      </w:r>
      <w:r w:rsidR="00D864A4" w:rsidRPr="002F14E4">
        <w:rPr>
          <w:rStyle w:val="Hyperlink"/>
          <w:b/>
          <w:i/>
          <w:color w:val="000000" w:themeColor="text1"/>
          <w:u w:val="none"/>
        </w:rPr>
        <w:t>qua:</w:t>
      </w:r>
      <w:r w:rsidR="00EA49FB" w:rsidRPr="002F14E4">
        <w:rPr>
          <w:rStyle w:val="Hyperlink"/>
          <w:b/>
          <w:i/>
          <w:color w:val="000000" w:themeColor="text1"/>
          <w:u w:val="none"/>
        </w:rPr>
        <w:t xml:space="preserve"> BM1</w:t>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p>
    <w:p w:rsidR="00025083" w:rsidRPr="002F14E4" w:rsidRDefault="007909ED" w:rsidP="008A6222">
      <w:pPr>
        <w:pStyle w:val="ListParagraph"/>
        <w:numPr>
          <w:ilvl w:val="0"/>
          <w:numId w:val="20"/>
        </w:numPr>
        <w:spacing w:before="60" w:after="60" w:line="360" w:lineRule="auto"/>
        <w:rPr>
          <w:b/>
          <w:i/>
        </w:rPr>
      </w:pPr>
      <w:r w:rsidRPr="002F14E4">
        <w:rPr>
          <w:b/>
          <w:i/>
        </w:rPr>
        <w:fldChar w:fldCharType="end"/>
      </w:r>
      <w:hyperlink w:anchor="_Tạo_đơn_đặt_1" w:history="1">
        <w:r w:rsidR="00025083" w:rsidRPr="002F14E4">
          <w:rPr>
            <w:rStyle w:val="Hyperlink"/>
            <w:b/>
            <w:i/>
            <w:color w:val="000000" w:themeColor="text1"/>
            <w:u w:val="none"/>
          </w:rPr>
          <w:t>Sơ đồ luồng dữ liệu.</w:t>
        </w:r>
      </w:hyperlink>
      <w:r w:rsidR="00025083" w:rsidRPr="002F14E4">
        <w:rPr>
          <w:b/>
          <w:i/>
        </w:rPr>
        <w:t xml:space="preserve"> </w:t>
      </w:r>
    </w:p>
    <w:p w:rsidR="004D416C" w:rsidRPr="002F14E4" w:rsidRDefault="004D416C" w:rsidP="008A6222">
      <w:pPr>
        <w:pStyle w:val="ListParagraph"/>
        <w:numPr>
          <w:ilvl w:val="0"/>
          <w:numId w:val="20"/>
        </w:numPr>
        <w:spacing w:before="60" w:after="60"/>
        <w:rPr>
          <w:b/>
          <w:i/>
        </w:rPr>
      </w:pPr>
      <w:r w:rsidRPr="002F14E4">
        <w:rPr>
          <w:b/>
          <w:i/>
        </w:rPr>
        <w:t>Các thuộc tính mới.</w:t>
      </w:r>
    </w:p>
    <w:p w:rsidR="007909ED" w:rsidRPr="007909ED" w:rsidRDefault="00E55411" w:rsidP="008A6222">
      <w:pPr>
        <w:spacing w:before="60" w:after="60"/>
      </w:pPr>
      <w:r>
        <w:t>NgayLap, NguoiLap, Ma</w:t>
      </w:r>
      <w:r w:rsidRPr="00E55411">
        <w:t xml:space="preserve"> Stockist</w:t>
      </w:r>
      <w:r>
        <w:t>, DiaChi</w:t>
      </w:r>
      <w:r w:rsidRPr="00E55411">
        <w:t xml:space="preserve"> Stockist</w:t>
      </w:r>
      <w:r>
        <w:t>, ChietKhau, ThanhTien</w:t>
      </w:r>
      <w:r w:rsidR="00477431">
        <w:t>, TenSanPham, CV, DonGia,</w:t>
      </w:r>
      <w:r w:rsidR="00663169">
        <w:t xml:space="preserve"> DonGiaTV,</w:t>
      </w:r>
      <w:r w:rsidR="00477431">
        <w:t xml:space="preserve"> SoLuong, LoaiSanPham</w:t>
      </w:r>
      <w:r w:rsidR="00DC06BA">
        <w:t>.</w:t>
      </w:r>
    </w:p>
    <w:p w:rsidR="004D416C" w:rsidRPr="002F14E4" w:rsidRDefault="004D416C" w:rsidP="008A6222">
      <w:pPr>
        <w:pStyle w:val="ListParagraph"/>
        <w:numPr>
          <w:ilvl w:val="0"/>
          <w:numId w:val="20"/>
        </w:numPr>
        <w:spacing w:before="60" w:after="60"/>
        <w:rPr>
          <w:b/>
        </w:rPr>
      </w:pPr>
      <w:r w:rsidRPr="002F14E4">
        <w:rPr>
          <w:b/>
        </w:rPr>
        <w:t>Thiết kế dữ liệu.</w:t>
      </w:r>
    </w:p>
    <w:p w:rsidR="00D60C8B" w:rsidRPr="00D60C8B" w:rsidRDefault="0013150C" w:rsidP="008A6222">
      <w:pPr>
        <w:spacing w:before="60" w:after="60"/>
        <w:jc w:val="center"/>
      </w:pPr>
      <w:r w:rsidRPr="0013150C">
        <w:rPr>
          <w:noProof/>
        </w:rPr>
        <w:drawing>
          <wp:inline distT="0" distB="0" distL="0" distR="0" wp14:anchorId="019E4823" wp14:editId="304229DA">
            <wp:extent cx="4485735" cy="144666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3747" cy="1468600"/>
                    </a:xfrm>
                    <a:prstGeom prst="rect">
                      <a:avLst/>
                    </a:prstGeom>
                    <a:noFill/>
                    <a:ln>
                      <a:noFill/>
                    </a:ln>
                  </pic:spPr>
                </pic:pic>
              </a:graphicData>
            </a:graphic>
          </wp:inline>
        </w:drawing>
      </w:r>
    </w:p>
    <w:p w:rsidR="004D416C" w:rsidRPr="002F14E4" w:rsidRDefault="004D416C" w:rsidP="008A6222">
      <w:pPr>
        <w:pStyle w:val="ListParagraph"/>
        <w:numPr>
          <w:ilvl w:val="0"/>
          <w:numId w:val="20"/>
        </w:numPr>
        <w:spacing w:before="60" w:after="60"/>
        <w:rPr>
          <w:rStyle w:val="Hyperlink"/>
          <w:b/>
          <w:i/>
          <w:color w:val="000000" w:themeColor="text1"/>
          <w:u w:val="none"/>
        </w:rPr>
      </w:pPr>
      <w:r w:rsidRPr="002F14E4">
        <w:rPr>
          <w:rStyle w:val="Hyperlink"/>
          <w:b/>
          <w:i/>
          <w:color w:val="000000" w:themeColor="text1"/>
          <w:u w:val="none"/>
        </w:rPr>
        <w:t>Các thuộc tính trừu tượng.</w:t>
      </w:r>
    </w:p>
    <w:p w:rsidR="004F458F" w:rsidRDefault="004F458F" w:rsidP="008A6222">
      <w:pPr>
        <w:spacing w:before="60" w:after="60"/>
      </w:pPr>
      <w:r>
        <w:t>MaDatHan</w:t>
      </w:r>
      <w:r w:rsidR="0015450A">
        <w:t>g, MaChiTietDatHang, MaSanPham.</w:t>
      </w:r>
    </w:p>
    <w:p w:rsidR="002F14E4" w:rsidRPr="004F458F" w:rsidRDefault="007E1FDC" w:rsidP="008A6222">
      <w:pPr>
        <w:spacing w:before="60" w:after="60"/>
      </w:pPr>
      <w:r>
        <w:t xml:space="preserve">     </w:t>
      </w:r>
    </w:p>
    <w:p w:rsidR="00EE61BC" w:rsidRDefault="00EE61BC" w:rsidP="008A6222">
      <w:pPr>
        <w:pStyle w:val="Heading3"/>
        <w:numPr>
          <w:ilvl w:val="2"/>
          <w:numId w:val="1"/>
        </w:numPr>
        <w:spacing w:before="60" w:after="60"/>
      </w:pPr>
      <w:bookmarkStart w:id="95" w:name="_Toc224207133"/>
      <w:bookmarkStart w:id="96" w:name="_Toc356591664"/>
      <w:r w:rsidRPr="004E29AE">
        <w:t>Thiết kế dữ liệu với tính tiến hóa</w:t>
      </w:r>
      <w:bookmarkEnd w:id="95"/>
      <w:r w:rsidRPr="004E29AE">
        <w:t>.</w:t>
      </w:r>
      <w:bookmarkEnd w:id="96"/>
    </w:p>
    <w:p w:rsidR="00F24B90" w:rsidRPr="002F14E4" w:rsidRDefault="00F24B90" w:rsidP="008A6222">
      <w:pPr>
        <w:pStyle w:val="ListParagraph"/>
        <w:numPr>
          <w:ilvl w:val="0"/>
          <w:numId w:val="20"/>
        </w:numPr>
        <w:spacing w:before="60" w:after="60" w:line="360" w:lineRule="auto"/>
        <w:rPr>
          <w:rStyle w:val="Hyperlink"/>
          <w:b/>
          <w:i/>
          <w:color w:val="000000" w:themeColor="text1"/>
          <w:u w:val="none"/>
        </w:rPr>
      </w:pPr>
      <w:r w:rsidRPr="002F14E4">
        <w:rPr>
          <w:rStyle w:val="Hyperlink"/>
          <w:b/>
          <w:i/>
          <w:color w:val="000000" w:themeColor="text1"/>
          <w:u w:val="none"/>
        </w:rPr>
        <w:t>Quy định liên quan: QĐ1.</w:t>
      </w:r>
    </w:p>
    <w:p w:rsidR="00F24B90" w:rsidRPr="00B429AF" w:rsidRDefault="00B429AF" w:rsidP="008A6222">
      <w:pPr>
        <w:pStyle w:val="ListParagraph"/>
        <w:numPr>
          <w:ilvl w:val="0"/>
          <w:numId w:val="20"/>
        </w:numPr>
        <w:spacing w:before="60" w:after="60" w:line="360" w:lineRule="auto"/>
        <w:rPr>
          <w:rStyle w:val="Hyperlink"/>
          <w:color w:val="000000" w:themeColor="text1"/>
          <w:u w:val="none"/>
        </w:rPr>
      </w:pPr>
      <w:r w:rsidRPr="00B429AF">
        <w:fldChar w:fldCharType="begin"/>
      </w:r>
      <w:r w:rsidRPr="00B429AF">
        <w:instrText xml:space="preserve"> HYPERLINK  \l "_Tạo_đơn_đặt_1" </w:instrText>
      </w:r>
      <w:r w:rsidRPr="00B429AF">
        <w:fldChar w:fldCharType="separate"/>
      </w:r>
      <w:r w:rsidR="00F24B90" w:rsidRPr="002F14E4">
        <w:rPr>
          <w:rStyle w:val="Hyperlink"/>
          <w:b/>
          <w:i/>
          <w:color w:val="000000" w:themeColor="text1"/>
          <w:u w:val="none"/>
        </w:rPr>
        <w:t>Sơ đồ luồng dữ liệu.</w:t>
      </w:r>
    </w:p>
    <w:p w:rsidR="002F14E4" w:rsidRDefault="00B429AF" w:rsidP="008A6222">
      <w:pPr>
        <w:pStyle w:val="ListParagraph"/>
        <w:numPr>
          <w:ilvl w:val="0"/>
          <w:numId w:val="20"/>
        </w:numPr>
        <w:spacing w:before="60" w:after="60"/>
        <w:rPr>
          <w:rStyle w:val="Hyperlink"/>
          <w:b/>
          <w:i/>
          <w:color w:val="000000" w:themeColor="text1"/>
          <w:u w:val="none"/>
        </w:rPr>
      </w:pPr>
      <w:r w:rsidRPr="00B429AF">
        <w:fldChar w:fldCharType="end"/>
      </w:r>
      <w:r w:rsidR="00F24B90" w:rsidRPr="002F14E4">
        <w:rPr>
          <w:rStyle w:val="Hyperlink"/>
          <w:b/>
          <w:i/>
          <w:color w:val="000000" w:themeColor="text1"/>
          <w:u w:val="none"/>
        </w:rPr>
        <w:t>Các thuộc tính mới.</w:t>
      </w:r>
    </w:p>
    <w:p w:rsidR="00A66D95" w:rsidRPr="002F14E4" w:rsidRDefault="00663169" w:rsidP="008A6222">
      <w:pPr>
        <w:spacing w:before="60" w:after="60"/>
        <w:rPr>
          <w:b/>
          <w:i/>
        </w:rPr>
      </w:pPr>
      <w:r>
        <w:t>TenThamSo, GiaTri, TenNhanVien, MatKhau, LoaiNhanVien.</w:t>
      </w:r>
    </w:p>
    <w:p w:rsidR="00A66D95" w:rsidRDefault="00F24B90" w:rsidP="008A6222">
      <w:pPr>
        <w:pStyle w:val="ListParagraph"/>
        <w:numPr>
          <w:ilvl w:val="0"/>
          <w:numId w:val="20"/>
        </w:numPr>
        <w:spacing w:before="60" w:after="60" w:line="360" w:lineRule="auto"/>
        <w:rPr>
          <w:rStyle w:val="Hyperlink"/>
          <w:b/>
          <w:i/>
          <w:color w:val="000000" w:themeColor="text1"/>
          <w:u w:val="none"/>
        </w:rPr>
      </w:pPr>
      <w:r w:rsidRPr="002F14E4">
        <w:rPr>
          <w:rStyle w:val="Hyperlink"/>
          <w:b/>
          <w:i/>
          <w:color w:val="000000" w:themeColor="text1"/>
          <w:u w:val="none"/>
        </w:rPr>
        <w:t>Thiết kế dữ liệu.</w:t>
      </w:r>
    </w:p>
    <w:p w:rsidR="002F14E4" w:rsidRPr="002F14E4" w:rsidRDefault="00E41D26" w:rsidP="008A6222">
      <w:pPr>
        <w:spacing w:before="60" w:after="60"/>
        <w:jc w:val="center"/>
      </w:pPr>
      <w:r w:rsidRPr="00E41D26">
        <w:rPr>
          <w:noProof/>
        </w:rPr>
        <w:drawing>
          <wp:inline distT="0" distB="0" distL="0" distR="0" wp14:anchorId="754C6071" wp14:editId="0E1CC900">
            <wp:extent cx="6189345" cy="2736701"/>
            <wp:effectExtent l="0" t="0" r="190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89345" cy="2736701"/>
                    </a:xfrm>
                    <a:prstGeom prst="rect">
                      <a:avLst/>
                    </a:prstGeom>
                    <a:noFill/>
                    <a:ln>
                      <a:noFill/>
                    </a:ln>
                  </pic:spPr>
                </pic:pic>
              </a:graphicData>
            </a:graphic>
          </wp:inline>
        </w:drawing>
      </w:r>
    </w:p>
    <w:p w:rsidR="007E1FDC" w:rsidRPr="007E1FDC" w:rsidRDefault="00F24B90" w:rsidP="007E1FDC">
      <w:pPr>
        <w:pStyle w:val="ListParagraph"/>
        <w:numPr>
          <w:ilvl w:val="0"/>
          <w:numId w:val="20"/>
        </w:numPr>
        <w:spacing w:before="0" w:after="0"/>
        <w:rPr>
          <w:b/>
          <w:i/>
        </w:rPr>
      </w:pPr>
      <w:r w:rsidRPr="002F14E4">
        <w:rPr>
          <w:rStyle w:val="Hyperlink"/>
          <w:b/>
          <w:i/>
          <w:color w:val="000000" w:themeColor="text1"/>
          <w:u w:val="none"/>
        </w:rPr>
        <w:t>Các thuộc tính trừu tượng.</w:t>
      </w:r>
      <w:r w:rsidR="002F14E4">
        <w:rPr>
          <w:rStyle w:val="Hyperlink"/>
          <w:b/>
          <w:i/>
          <w:color w:val="000000" w:themeColor="text1"/>
          <w:u w:val="none"/>
        </w:rPr>
        <w:br/>
      </w:r>
      <w:r w:rsidR="00663169">
        <w:t>MaThamSo, MaLoaiSanPham, MaNhanVien.</w:t>
      </w:r>
    </w:p>
    <w:p w:rsidR="008311A7" w:rsidRDefault="007C0E3D" w:rsidP="002A4706">
      <w:pPr>
        <w:pStyle w:val="Heading2"/>
        <w:numPr>
          <w:ilvl w:val="1"/>
          <w:numId w:val="1"/>
        </w:numPr>
        <w:spacing w:before="60" w:after="60"/>
      </w:pPr>
      <w:bookmarkStart w:id="97" w:name="_Toc356591665"/>
      <w:r>
        <w:lastRenderedPageBreak/>
        <w:t>Nhập hàng</w:t>
      </w:r>
      <w:r w:rsidR="007F6CDF">
        <w:t>.</w:t>
      </w:r>
      <w:bookmarkEnd w:id="97"/>
    </w:p>
    <w:p w:rsidR="00421036" w:rsidRDefault="00421036" w:rsidP="002A4706">
      <w:pPr>
        <w:pStyle w:val="Heading3"/>
        <w:numPr>
          <w:ilvl w:val="2"/>
          <w:numId w:val="1"/>
        </w:numPr>
        <w:spacing w:before="60" w:after="60"/>
      </w:pPr>
      <w:bookmarkStart w:id="98" w:name="_Toc356591666"/>
      <w:r w:rsidRPr="004E29AE">
        <w:t>Thiết kế dữ liệu với tính đúng đắn.</w:t>
      </w:r>
      <w:bookmarkEnd w:id="98"/>
    </w:p>
    <w:p w:rsidR="008A6222" w:rsidRPr="002F14E4" w:rsidRDefault="008A6222" w:rsidP="002A4706">
      <w:pPr>
        <w:pStyle w:val="ListParagraph"/>
        <w:numPr>
          <w:ilvl w:val="0"/>
          <w:numId w:val="20"/>
        </w:numPr>
        <w:spacing w:before="60" w:after="60"/>
        <w:rPr>
          <w:rStyle w:val="Hyperlink"/>
          <w:b/>
          <w:i/>
          <w:color w:val="000000" w:themeColor="text1"/>
          <w:u w:val="none"/>
        </w:rPr>
      </w:pPr>
      <w:r w:rsidRPr="002F14E4">
        <w:rPr>
          <w:b/>
          <w:i/>
        </w:rPr>
        <w:fldChar w:fldCharType="begin"/>
      </w:r>
      <w:r w:rsidR="00CB4012">
        <w:rPr>
          <w:b/>
          <w:i/>
        </w:rPr>
        <w:instrText>HYPERLINK  \l "_Nhập_sản_phẩm."</w:instrText>
      </w:r>
      <w:r w:rsidRPr="002F14E4">
        <w:rPr>
          <w:b/>
          <w:i/>
        </w:rPr>
        <w:fldChar w:fldCharType="separate"/>
      </w:r>
      <w:r w:rsidRPr="002F14E4">
        <w:rPr>
          <w:rStyle w:val="Hyperlink"/>
          <w:b/>
          <w:i/>
          <w:color w:val="000000" w:themeColor="text1"/>
          <w:u w:val="none"/>
        </w:rPr>
        <w:t>Biểu mẫu liên qua:</w:t>
      </w:r>
      <w:r w:rsidR="00CB4012">
        <w:rPr>
          <w:rStyle w:val="Hyperlink"/>
          <w:b/>
          <w:i/>
          <w:color w:val="000000" w:themeColor="text1"/>
          <w:u w:val="none"/>
        </w:rPr>
        <w:t xml:space="preserve"> BM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8A6222" w:rsidRPr="00CB4012" w:rsidRDefault="008A6222" w:rsidP="002A4706">
      <w:pPr>
        <w:pStyle w:val="ListParagraph"/>
        <w:numPr>
          <w:ilvl w:val="0"/>
          <w:numId w:val="20"/>
        </w:numPr>
        <w:spacing w:before="60" w:after="60"/>
        <w:rPr>
          <w:rStyle w:val="Hyperlink"/>
          <w:b/>
          <w:i/>
          <w:color w:val="000000" w:themeColor="text1"/>
          <w:u w:val="none"/>
        </w:rPr>
      </w:pPr>
      <w:r w:rsidRPr="002F14E4">
        <w:rPr>
          <w:b/>
          <w:i/>
        </w:rPr>
        <w:fldChar w:fldCharType="end"/>
      </w:r>
      <w:r w:rsidR="00CB4012" w:rsidRPr="00CB4012">
        <w:rPr>
          <w:b/>
          <w:i/>
        </w:rPr>
        <w:fldChar w:fldCharType="begin"/>
      </w:r>
      <w:r w:rsidR="00CB4012" w:rsidRPr="00CB4012">
        <w:rPr>
          <w:b/>
          <w:i/>
        </w:rPr>
        <w:instrText xml:space="preserve"> HYPERLINK  \l "_Nhập_sản_phẩm._1" </w:instrText>
      </w:r>
      <w:r w:rsidR="00CB4012" w:rsidRPr="00CB4012">
        <w:rPr>
          <w:b/>
          <w:i/>
        </w:rPr>
        <w:fldChar w:fldCharType="separate"/>
      </w:r>
      <w:r w:rsidRPr="00CB4012">
        <w:rPr>
          <w:rStyle w:val="Hyperlink"/>
          <w:b/>
          <w:i/>
          <w:color w:val="000000" w:themeColor="text1"/>
          <w:u w:val="none"/>
        </w:rPr>
        <w:t xml:space="preserve">Sơ đồ luồng dữ liệu. </w:t>
      </w:r>
    </w:p>
    <w:p w:rsidR="008A6222" w:rsidRPr="002F14E4" w:rsidRDefault="00CB4012" w:rsidP="002A4706">
      <w:pPr>
        <w:pStyle w:val="ListParagraph"/>
        <w:numPr>
          <w:ilvl w:val="0"/>
          <w:numId w:val="20"/>
        </w:numPr>
        <w:spacing w:before="60" w:after="60"/>
        <w:rPr>
          <w:b/>
          <w:i/>
        </w:rPr>
      </w:pPr>
      <w:r w:rsidRPr="00CB4012">
        <w:rPr>
          <w:b/>
          <w:i/>
        </w:rPr>
        <w:fldChar w:fldCharType="end"/>
      </w:r>
      <w:r w:rsidR="008A6222" w:rsidRPr="002F14E4">
        <w:rPr>
          <w:b/>
          <w:i/>
        </w:rPr>
        <w:t xml:space="preserve">Các </w:t>
      </w:r>
      <w:r w:rsidR="008A6222" w:rsidRPr="008A6222">
        <w:rPr>
          <w:rStyle w:val="Hyperlink"/>
          <w:b/>
          <w:i/>
          <w:color w:val="000000" w:themeColor="text1"/>
          <w:u w:val="none"/>
        </w:rPr>
        <w:t>thuộc</w:t>
      </w:r>
      <w:r w:rsidR="008A6222" w:rsidRPr="002F14E4">
        <w:rPr>
          <w:b/>
          <w:i/>
        </w:rPr>
        <w:t xml:space="preserve"> tính mới.</w:t>
      </w:r>
    </w:p>
    <w:p w:rsidR="008A6222" w:rsidRPr="007909ED" w:rsidRDefault="00D86C97" w:rsidP="002A4706">
      <w:pPr>
        <w:spacing w:before="60" w:after="60"/>
      </w:pPr>
      <w:r>
        <w:t>NgayNhan</w:t>
      </w:r>
      <w:r w:rsidR="001874D9">
        <w:t>, NguoiNhan, SLDaNhan, SLConLai, GhiChu.</w:t>
      </w:r>
    </w:p>
    <w:p w:rsidR="008A6222" w:rsidRDefault="008A6222" w:rsidP="002A4706">
      <w:pPr>
        <w:pStyle w:val="ListParagraph"/>
        <w:numPr>
          <w:ilvl w:val="0"/>
          <w:numId w:val="20"/>
        </w:numPr>
        <w:spacing w:before="60" w:after="60"/>
        <w:rPr>
          <w:b/>
        </w:rPr>
      </w:pPr>
      <w:r w:rsidRPr="008A6222">
        <w:rPr>
          <w:b/>
        </w:rPr>
        <w:t>Thiết kế dữ liệu.</w:t>
      </w:r>
    </w:p>
    <w:p w:rsidR="00D86C97" w:rsidRPr="008A6222" w:rsidRDefault="00D50BDB" w:rsidP="002A4706">
      <w:pPr>
        <w:spacing w:before="60" w:after="60"/>
        <w:jc w:val="center"/>
      </w:pPr>
      <w:r w:rsidRPr="00D50BDB">
        <w:rPr>
          <w:noProof/>
        </w:rPr>
        <w:drawing>
          <wp:inline distT="0" distB="0" distL="0" distR="0" wp14:anchorId="0157BD20" wp14:editId="1DFF29FA">
            <wp:extent cx="6189345" cy="3284248"/>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9345" cy="3284248"/>
                    </a:xfrm>
                    <a:prstGeom prst="rect">
                      <a:avLst/>
                    </a:prstGeom>
                    <a:noFill/>
                    <a:ln>
                      <a:noFill/>
                    </a:ln>
                  </pic:spPr>
                </pic:pic>
              </a:graphicData>
            </a:graphic>
          </wp:inline>
        </w:drawing>
      </w:r>
    </w:p>
    <w:p w:rsidR="008A6222" w:rsidRPr="002F14E4" w:rsidRDefault="008A6222" w:rsidP="002A4706">
      <w:pPr>
        <w:pStyle w:val="ListParagraph"/>
        <w:numPr>
          <w:ilvl w:val="0"/>
          <w:numId w:val="20"/>
        </w:numPr>
        <w:spacing w:before="60" w:after="60"/>
        <w:rPr>
          <w:rStyle w:val="Hyperlink"/>
          <w:b/>
          <w:i/>
          <w:color w:val="000000" w:themeColor="text1"/>
          <w:u w:val="none"/>
        </w:rPr>
      </w:pPr>
      <w:r w:rsidRPr="002F14E4">
        <w:rPr>
          <w:rStyle w:val="Hyperlink"/>
          <w:b/>
          <w:i/>
          <w:color w:val="000000" w:themeColor="text1"/>
          <w:u w:val="none"/>
        </w:rPr>
        <w:t>Các thuộc tính trừu tượng.</w:t>
      </w:r>
    </w:p>
    <w:p w:rsidR="008A6222" w:rsidRDefault="001874D9" w:rsidP="002A4706">
      <w:pPr>
        <w:spacing w:before="60" w:after="60"/>
      </w:pPr>
      <w:r>
        <w:t>MaPhieuNhap, MaChiTietPhieuNhap.</w:t>
      </w:r>
    </w:p>
    <w:p w:rsidR="008A6222" w:rsidRPr="008A6222" w:rsidRDefault="008A6222" w:rsidP="002A4706">
      <w:pPr>
        <w:spacing w:before="60" w:after="60"/>
      </w:pPr>
    </w:p>
    <w:p w:rsidR="008311A7" w:rsidRDefault="006B071A" w:rsidP="007F6CDF">
      <w:pPr>
        <w:pStyle w:val="Heading2"/>
        <w:numPr>
          <w:ilvl w:val="1"/>
          <w:numId w:val="1"/>
        </w:numPr>
        <w:rPr>
          <w:noProof/>
        </w:rPr>
      </w:pPr>
      <w:bookmarkStart w:id="99" w:name="_Xuất_sản_phẩm._1"/>
      <w:bookmarkStart w:id="100" w:name="_Toc356591667"/>
      <w:bookmarkEnd w:id="99"/>
      <w:r>
        <w:t>Xuất hàng</w:t>
      </w:r>
      <w:r w:rsidR="007F6CDF">
        <w:rPr>
          <w:noProof/>
        </w:rPr>
        <w:t>.</w:t>
      </w:r>
      <w:bookmarkEnd w:id="100"/>
    </w:p>
    <w:p w:rsidR="00421036" w:rsidRDefault="00421036" w:rsidP="00421036">
      <w:pPr>
        <w:pStyle w:val="Heading3"/>
        <w:numPr>
          <w:ilvl w:val="2"/>
          <w:numId w:val="1"/>
        </w:numPr>
      </w:pPr>
      <w:bookmarkStart w:id="101" w:name="_Toc356591668"/>
      <w:r w:rsidRPr="004E29AE">
        <w:t>Thiết kế dữ liệu với tính đúng đắn.</w:t>
      </w:r>
      <w:bookmarkEnd w:id="101"/>
    </w:p>
    <w:p w:rsidR="00F264DA" w:rsidRPr="002F14E4" w:rsidRDefault="00F264DA" w:rsidP="00F264DA">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begin"/>
      </w:r>
      <w:r w:rsidR="006F40BE">
        <w:rPr>
          <w:rStyle w:val="Hyperlink"/>
          <w:color w:val="000000" w:themeColor="text1"/>
          <w:u w:val="none"/>
        </w:rPr>
        <w:instrText>HYPERLINK  \l "_Xuất_sản_phẩm."</w:instrText>
      </w:r>
      <w:r w:rsidRPr="00F264DA">
        <w:rPr>
          <w:rStyle w:val="Hyperlink"/>
          <w:color w:val="000000" w:themeColor="text1"/>
          <w:u w:val="none"/>
        </w:rPr>
        <w:fldChar w:fldCharType="separate"/>
      </w:r>
      <w:r w:rsidRPr="002F14E4">
        <w:rPr>
          <w:rStyle w:val="Hyperlink"/>
          <w:b/>
          <w:i/>
          <w:color w:val="000000" w:themeColor="text1"/>
          <w:u w:val="none"/>
        </w:rPr>
        <w:t>Biểu mẫu liên qua</w:t>
      </w:r>
      <w:r w:rsidR="00865127">
        <w:rPr>
          <w:rStyle w:val="Hyperlink"/>
          <w:b/>
          <w:i/>
          <w:color w:val="000000" w:themeColor="text1"/>
          <w:u w:val="none"/>
        </w:rPr>
        <w:t>n</w:t>
      </w:r>
      <w:r w:rsidRPr="002F14E4">
        <w:rPr>
          <w:rStyle w:val="Hyperlink"/>
          <w:b/>
          <w:i/>
          <w:color w:val="000000" w:themeColor="text1"/>
          <w:u w:val="none"/>
        </w:rPr>
        <w:t>:</w:t>
      </w:r>
      <w:r>
        <w:rPr>
          <w:rStyle w:val="Hyperlink"/>
          <w:b/>
          <w:i/>
          <w:color w:val="000000" w:themeColor="text1"/>
          <w:u w:val="none"/>
        </w:rPr>
        <w:t xml:space="preserve"> BM2.1, BM2.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F264DA" w:rsidRPr="00CB4012" w:rsidRDefault="00F264DA" w:rsidP="00F264DA">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end"/>
      </w:r>
      <w:r w:rsidRPr="00F264DA">
        <w:rPr>
          <w:rStyle w:val="Hyperlink"/>
          <w:color w:val="000000" w:themeColor="text1"/>
          <w:u w:val="none"/>
        </w:rPr>
        <w:fldChar w:fldCharType="begin"/>
      </w:r>
      <w:r w:rsidR="006F40BE">
        <w:rPr>
          <w:rStyle w:val="Hyperlink"/>
          <w:color w:val="000000" w:themeColor="text1"/>
          <w:u w:val="none"/>
        </w:rPr>
        <w:instrText>HYPERLINK  \l "_Xuất_sản_phẩm._1"</w:instrText>
      </w:r>
      <w:r w:rsidRPr="00F264DA">
        <w:rPr>
          <w:rStyle w:val="Hyperlink"/>
          <w:color w:val="000000" w:themeColor="text1"/>
          <w:u w:val="none"/>
        </w:rPr>
        <w:fldChar w:fldCharType="separate"/>
      </w:r>
      <w:r w:rsidRPr="00CB4012">
        <w:rPr>
          <w:rStyle w:val="Hyperlink"/>
          <w:b/>
          <w:i/>
          <w:color w:val="000000" w:themeColor="text1"/>
          <w:u w:val="none"/>
        </w:rPr>
        <w:t xml:space="preserve">Sơ đồ luồng dữ liệu. </w:t>
      </w:r>
    </w:p>
    <w:p w:rsidR="00F264DA" w:rsidRDefault="00F264DA" w:rsidP="00D1720A">
      <w:pPr>
        <w:pStyle w:val="ListParagraph"/>
        <w:numPr>
          <w:ilvl w:val="0"/>
          <w:numId w:val="20"/>
        </w:numPr>
        <w:rPr>
          <w:b/>
          <w:i/>
        </w:rPr>
      </w:pPr>
      <w:r w:rsidRPr="00F264DA">
        <w:rPr>
          <w:rStyle w:val="Hyperlink"/>
          <w:color w:val="000000" w:themeColor="text1"/>
          <w:u w:val="none"/>
        </w:rPr>
        <w:fldChar w:fldCharType="end"/>
      </w:r>
      <w:r w:rsidRPr="002F14E4">
        <w:rPr>
          <w:b/>
          <w:i/>
        </w:rPr>
        <w:t xml:space="preserve">Các </w:t>
      </w:r>
      <w:r w:rsidRPr="008A6222">
        <w:rPr>
          <w:rStyle w:val="Hyperlink"/>
          <w:b/>
          <w:i/>
          <w:color w:val="000000" w:themeColor="text1"/>
          <w:u w:val="none"/>
        </w:rPr>
        <w:t>thuộc</w:t>
      </w:r>
      <w:r w:rsidRPr="002F14E4">
        <w:rPr>
          <w:b/>
          <w:i/>
        </w:rPr>
        <w:t xml:space="preserve"> tính mới.</w:t>
      </w:r>
    </w:p>
    <w:p w:rsidR="00D1720A" w:rsidRPr="002F14E4" w:rsidRDefault="00D1720A" w:rsidP="00D1720A">
      <w:r>
        <w:t>NgayBan, TenKhachHang, DiaChi, LoaiPhieuXuat,CV, DonGia, SoLuong, ThanhTien</w:t>
      </w:r>
      <w:r w:rsidR="005134BB">
        <w:t>, CV, TienNo.</w:t>
      </w:r>
    </w:p>
    <w:p w:rsidR="00F264DA" w:rsidRPr="00D50BDB" w:rsidRDefault="00F264DA" w:rsidP="00F264DA">
      <w:pPr>
        <w:pStyle w:val="ListParagraph"/>
        <w:numPr>
          <w:ilvl w:val="0"/>
          <w:numId w:val="20"/>
        </w:numPr>
        <w:spacing w:line="360" w:lineRule="auto"/>
        <w:rPr>
          <w:rStyle w:val="Hyperlink"/>
          <w:b/>
          <w:color w:val="000000" w:themeColor="text1"/>
          <w:u w:val="none"/>
        </w:rPr>
      </w:pPr>
      <w:r w:rsidRPr="00F264DA">
        <w:rPr>
          <w:rStyle w:val="Hyperlink"/>
          <w:b/>
          <w:i/>
          <w:color w:val="000000" w:themeColor="text1"/>
          <w:u w:val="none"/>
        </w:rPr>
        <w:t>Thiết kế dữ liệu.</w:t>
      </w:r>
    </w:p>
    <w:p w:rsidR="00D50BDB" w:rsidRPr="00D1720A" w:rsidRDefault="004070FC" w:rsidP="00D50BDB">
      <w:pPr>
        <w:rPr>
          <w:rStyle w:val="Hyperlink"/>
          <w:b/>
          <w:color w:val="000000" w:themeColor="text1"/>
          <w:u w:val="none"/>
        </w:rPr>
      </w:pPr>
      <w:r w:rsidRPr="004070FC">
        <w:rPr>
          <w:rStyle w:val="Hyperlink"/>
          <w:b/>
          <w:noProof/>
          <w:color w:val="000000" w:themeColor="text1"/>
          <w:u w:val="none"/>
        </w:rPr>
        <w:lastRenderedPageBreak/>
        <w:drawing>
          <wp:inline distT="0" distB="0" distL="0" distR="0" wp14:anchorId="60FA1BE2" wp14:editId="760C9E0E">
            <wp:extent cx="6189345" cy="4993226"/>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9345" cy="4993226"/>
                    </a:xfrm>
                    <a:prstGeom prst="rect">
                      <a:avLst/>
                    </a:prstGeom>
                    <a:noFill/>
                    <a:ln>
                      <a:noFill/>
                    </a:ln>
                  </pic:spPr>
                </pic:pic>
              </a:graphicData>
            </a:graphic>
          </wp:inline>
        </w:drawing>
      </w:r>
    </w:p>
    <w:p w:rsidR="00D1720A" w:rsidRPr="00F264DA" w:rsidRDefault="00D1720A" w:rsidP="0034394F">
      <w:pPr>
        <w:jc w:val="center"/>
        <w:rPr>
          <w:rStyle w:val="Hyperlink"/>
          <w:b/>
          <w:color w:val="000000" w:themeColor="text1"/>
          <w:u w:val="none"/>
        </w:rPr>
      </w:pPr>
    </w:p>
    <w:p w:rsidR="00F264DA" w:rsidRDefault="00F264DA" w:rsidP="00D1720A">
      <w:pPr>
        <w:pStyle w:val="ListParagraph"/>
        <w:numPr>
          <w:ilvl w:val="0"/>
          <w:numId w:val="20"/>
        </w:numPr>
        <w:rPr>
          <w:rStyle w:val="Hyperlink"/>
          <w:b/>
          <w:i/>
          <w:color w:val="000000" w:themeColor="text1"/>
          <w:u w:val="none"/>
        </w:rPr>
      </w:pPr>
      <w:r w:rsidRPr="002F14E4">
        <w:rPr>
          <w:rStyle w:val="Hyperlink"/>
          <w:b/>
          <w:i/>
          <w:color w:val="000000" w:themeColor="text1"/>
          <w:u w:val="none"/>
        </w:rPr>
        <w:t>Các thuộc tính trừu tượng.</w:t>
      </w:r>
    </w:p>
    <w:p w:rsidR="00D1720A" w:rsidRDefault="00D1720A" w:rsidP="00D1720A">
      <w:r w:rsidRPr="00D1720A">
        <w:t xml:space="preserve">MaPhieuXuat, </w:t>
      </w:r>
      <w:r w:rsidR="005134BB">
        <w:t>MaChiTietPhieuXuat, MaThanhVien.</w:t>
      </w:r>
    </w:p>
    <w:p w:rsidR="00D1720A" w:rsidRPr="00D1720A" w:rsidRDefault="00D1720A" w:rsidP="00D1720A"/>
    <w:p w:rsidR="00421036" w:rsidRDefault="00421036" w:rsidP="00421036">
      <w:pPr>
        <w:pStyle w:val="Heading3"/>
        <w:numPr>
          <w:ilvl w:val="2"/>
          <w:numId w:val="1"/>
        </w:numPr>
      </w:pPr>
      <w:bookmarkStart w:id="102" w:name="_Toc356591669"/>
      <w:r w:rsidRPr="004E29AE">
        <w:t>Thiết kế dữ liệu với tính tiến hóa.</w:t>
      </w:r>
      <w:bookmarkEnd w:id="102"/>
    </w:p>
    <w:p w:rsidR="006F40BE" w:rsidRPr="002F14E4" w:rsidRDefault="006F40BE" w:rsidP="00865127">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begin"/>
      </w:r>
      <w:r>
        <w:rPr>
          <w:rStyle w:val="Hyperlink"/>
          <w:color w:val="000000" w:themeColor="text1"/>
          <w:u w:val="none"/>
        </w:rPr>
        <w:instrText>HYPERLINK  \l "_Xuất_sản_phẩm."</w:instrText>
      </w:r>
      <w:r w:rsidRPr="00F264DA">
        <w:rPr>
          <w:rStyle w:val="Hyperlink"/>
          <w:color w:val="000000" w:themeColor="text1"/>
          <w:u w:val="none"/>
        </w:rPr>
        <w:fldChar w:fldCharType="separate"/>
      </w:r>
      <w:r w:rsidR="00865127">
        <w:rPr>
          <w:rStyle w:val="Hyperlink"/>
          <w:b/>
          <w:i/>
          <w:color w:val="000000" w:themeColor="text1"/>
          <w:u w:val="none"/>
        </w:rPr>
        <w:t>Quy định liên quan</w:t>
      </w:r>
      <w:r w:rsidRPr="002F14E4">
        <w:rPr>
          <w:rStyle w:val="Hyperlink"/>
          <w:b/>
          <w:i/>
          <w:color w:val="000000" w:themeColor="text1"/>
          <w:u w:val="none"/>
        </w:rPr>
        <w:t>:</w:t>
      </w:r>
      <w:r w:rsidR="00865127">
        <w:rPr>
          <w:rStyle w:val="Hyperlink"/>
          <w:b/>
          <w:i/>
          <w:color w:val="000000" w:themeColor="text1"/>
          <w:u w:val="none"/>
        </w:rPr>
        <w:t xml:space="preserve"> QĐ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6F40BE" w:rsidRPr="00CB4012" w:rsidRDefault="006F40BE" w:rsidP="00865127">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end"/>
      </w:r>
      <w:r w:rsidRPr="00F264DA">
        <w:rPr>
          <w:rStyle w:val="Hyperlink"/>
          <w:color w:val="000000" w:themeColor="text1"/>
          <w:u w:val="none"/>
        </w:rPr>
        <w:fldChar w:fldCharType="begin"/>
      </w:r>
      <w:r>
        <w:rPr>
          <w:rStyle w:val="Hyperlink"/>
          <w:color w:val="000000" w:themeColor="text1"/>
          <w:u w:val="none"/>
        </w:rPr>
        <w:instrText>HYPERLINK  \l "_Xuất_sản_phẩm._1"</w:instrText>
      </w:r>
      <w:r w:rsidRPr="00F264DA">
        <w:rPr>
          <w:rStyle w:val="Hyperlink"/>
          <w:color w:val="000000" w:themeColor="text1"/>
          <w:u w:val="none"/>
        </w:rPr>
        <w:fldChar w:fldCharType="separate"/>
      </w:r>
      <w:r w:rsidRPr="00CB4012">
        <w:rPr>
          <w:rStyle w:val="Hyperlink"/>
          <w:b/>
          <w:i/>
          <w:color w:val="000000" w:themeColor="text1"/>
          <w:u w:val="none"/>
        </w:rPr>
        <w:t xml:space="preserve">Sơ đồ luồng dữ liệu. </w:t>
      </w:r>
    </w:p>
    <w:p w:rsidR="006F40BE" w:rsidRDefault="006F40BE" w:rsidP="00D1720A">
      <w:pPr>
        <w:pStyle w:val="ListParagraph"/>
        <w:numPr>
          <w:ilvl w:val="0"/>
          <w:numId w:val="20"/>
        </w:numPr>
        <w:rPr>
          <w:b/>
          <w:i/>
        </w:rPr>
      </w:pPr>
      <w:r w:rsidRPr="00F264DA">
        <w:rPr>
          <w:rStyle w:val="Hyperlink"/>
          <w:color w:val="000000" w:themeColor="text1"/>
          <w:u w:val="none"/>
        </w:rPr>
        <w:fldChar w:fldCharType="end"/>
      </w:r>
      <w:r w:rsidRPr="002F14E4">
        <w:rPr>
          <w:b/>
          <w:i/>
        </w:rPr>
        <w:t xml:space="preserve">Các </w:t>
      </w:r>
      <w:r w:rsidRPr="008A6222">
        <w:rPr>
          <w:rStyle w:val="Hyperlink"/>
          <w:b/>
          <w:i/>
          <w:color w:val="000000" w:themeColor="text1"/>
          <w:u w:val="none"/>
        </w:rPr>
        <w:t>thuộc</w:t>
      </w:r>
      <w:r w:rsidRPr="002F14E4">
        <w:rPr>
          <w:b/>
          <w:i/>
        </w:rPr>
        <w:t xml:space="preserve"> tính mới.</w:t>
      </w:r>
    </w:p>
    <w:p w:rsidR="00D1720A" w:rsidRPr="002F14E4" w:rsidRDefault="00D1720A" w:rsidP="00D1720A">
      <w:r>
        <w:t>TenLoaiPhieuXuat</w:t>
      </w:r>
    </w:p>
    <w:p w:rsidR="006F40BE" w:rsidRPr="00D1720A" w:rsidRDefault="006F40BE" w:rsidP="00D1720A">
      <w:pPr>
        <w:pStyle w:val="ListParagraph"/>
        <w:numPr>
          <w:ilvl w:val="0"/>
          <w:numId w:val="20"/>
        </w:numPr>
        <w:rPr>
          <w:rStyle w:val="Hyperlink"/>
          <w:b/>
          <w:color w:val="000000" w:themeColor="text1"/>
          <w:u w:val="none"/>
        </w:rPr>
      </w:pPr>
      <w:r w:rsidRPr="00F264DA">
        <w:rPr>
          <w:rStyle w:val="Hyperlink"/>
          <w:b/>
          <w:i/>
          <w:color w:val="000000" w:themeColor="text1"/>
          <w:u w:val="none"/>
        </w:rPr>
        <w:t>Thiết kế dữ liệu.</w:t>
      </w:r>
    </w:p>
    <w:p w:rsidR="00D1720A" w:rsidRPr="00F264DA" w:rsidRDefault="004070FC" w:rsidP="0034394F">
      <w:pPr>
        <w:jc w:val="center"/>
        <w:rPr>
          <w:rStyle w:val="Hyperlink"/>
          <w:b/>
          <w:color w:val="000000" w:themeColor="text1"/>
          <w:u w:val="none"/>
        </w:rPr>
      </w:pPr>
      <w:r w:rsidRPr="004070FC">
        <w:rPr>
          <w:rStyle w:val="Hyperlink"/>
          <w:b/>
          <w:noProof/>
          <w:color w:val="000000" w:themeColor="text1"/>
          <w:u w:val="none"/>
        </w:rPr>
        <w:lastRenderedPageBreak/>
        <w:drawing>
          <wp:inline distT="0" distB="0" distL="0" distR="0" wp14:anchorId="5D186549" wp14:editId="0BF2986F">
            <wp:extent cx="6189345" cy="4993226"/>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4993226"/>
                    </a:xfrm>
                    <a:prstGeom prst="rect">
                      <a:avLst/>
                    </a:prstGeom>
                    <a:noFill/>
                    <a:ln>
                      <a:noFill/>
                    </a:ln>
                  </pic:spPr>
                </pic:pic>
              </a:graphicData>
            </a:graphic>
          </wp:inline>
        </w:drawing>
      </w:r>
    </w:p>
    <w:p w:rsidR="006F40BE" w:rsidRDefault="006F40BE" w:rsidP="00D1720A">
      <w:pPr>
        <w:pStyle w:val="ListParagraph"/>
        <w:numPr>
          <w:ilvl w:val="0"/>
          <w:numId w:val="20"/>
        </w:numPr>
        <w:rPr>
          <w:rStyle w:val="Hyperlink"/>
          <w:b/>
          <w:i/>
          <w:color w:val="000000" w:themeColor="text1"/>
          <w:u w:val="none"/>
        </w:rPr>
      </w:pPr>
      <w:r w:rsidRPr="002F14E4">
        <w:rPr>
          <w:rStyle w:val="Hyperlink"/>
          <w:b/>
          <w:i/>
          <w:color w:val="000000" w:themeColor="text1"/>
          <w:u w:val="none"/>
        </w:rPr>
        <w:t>Các thuộc tính trừu tượng.</w:t>
      </w:r>
    </w:p>
    <w:p w:rsidR="00D1720A" w:rsidRPr="00F264DA" w:rsidRDefault="00D1720A" w:rsidP="00D1720A">
      <w:r>
        <w:t>MaLoaiPhieuXuat</w:t>
      </w:r>
    </w:p>
    <w:p w:rsidR="00BC2821" w:rsidRDefault="00BC2821" w:rsidP="00D9106B"/>
    <w:p w:rsidR="00683CFA" w:rsidRDefault="00683CFA" w:rsidP="00683CFA">
      <w:pPr>
        <w:pStyle w:val="Heading1"/>
        <w:numPr>
          <w:ilvl w:val="0"/>
          <w:numId w:val="1"/>
        </w:numPr>
        <w:rPr>
          <w:noProof/>
        </w:rPr>
      </w:pPr>
      <w:bookmarkStart w:id="103" w:name="_Toc356591670"/>
      <w:r>
        <w:rPr>
          <w:noProof/>
        </w:rPr>
        <w:t>THIẾT KẾ MÀ HÌNH THỰC ĐƠN.</w:t>
      </w:r>
      <w:bookmarkEnd w:id="103"/>
    </w:p>
    <w:p w:rsidR="00683CFA" w:rsidRDefault="00683CFA" w:rsidP="00683CFA">
      <w:pPr>
        <w:pStyle w:val="Heading3"/>
        <w:numPr>
          <w:ilvl w:val="2"/>
          <w:numId w:val="1"/>
        </w:numPr>
      </w:pPr>
      <w:bookmarkStart w:id="104" w:name="_Toc356591671"/>
      <w:r w:rsidRPr="0046344D">
        <w:t>Thiết kế màn hình thực đơn với tính đúng đắn.</w:t>
      </w:r>
      <w:bookmarkEnd w:id="104"/>
    </w:p>
    <w:p w:rsidR="00683CFA" w:rsidRPr="00257B7D" w:rsidRDefault="003751A6" w:rsidP="00683CFA">
      <w:pPr>
        <w:pStyle w:val="ListParagraph"/>
        <w:numPr>
          <w:ilvl w:val="0"/>
          <w:numId w:val="23"/>
        </w:numPr>
        <w:rPr>
          <w:sz w:val="24"/>
          <w:szCs w:val="24"/>
        </w:rPr>
      </w:pPr>
      <w:r>
        <w:rPr>
          <w:sz w:val="24"/>
          <w:szCs w:val="24"/>
        </w:rPr>
        <w:t>Tạo đơn hàng</w:t>
      </w:r>
      <w:r w:rsidR="00683CFA" w:rsidRPr="00257B7D">
        <w:rPr>
          <w:sz w:val="24"/>
          <w:szCs w:val="24"/>
        </w:rPr>
        <w:t>.</w:t>
      </w:r>
    </w:p>
    <w:p w:rsidR="00683CFA" w:rsidRPr="00257B7D" w:rsidRDefault="00683CFA" w:rsidP="00683CFA">
      <w:pPr>
        <w:pStyle w:val="ListParagraph"/>
        <w:numPr>
          <w:ilvl w:val="0"/>
          <w:numId w:val="23"/>
        </w:numPr>
        <w:rPr>
          <w:sz w:val="24"/>
          <w:szCs w:val="24"/>
        </w:rPr>
      </w:pPr>
      <w:r w:rsidRPr="00257B7D">
        <w:rPr>
          <w:sz w:val="24"/>
          <w:szCs w:val="24"/>
        </w:rPr>
        <w:t>Nhập hàng .</w:t>
      </w:r>
    </w:p>
    <w:p w:rsidR="00683CFA" w:rsidRPr="00257B7D" w:rsidRDefault="00683CFA" w:rsidP="00683CFA">
      <w:pPr>
        <w:pStyle w:val="ListParagraph"/>
        <w:numPr>
          <w:ilvl w:val="0"/>
          <w:numId w:val="23"/>
        </w:numPr>
        <w:rPr>
          <w:sz w:val="24"/>
          <w:szCs w:val="24"/>
        </w:rPr>
      </w:pPr>
      <w:r w:rsidRPr="00257B7D">
        <w:rPr>
          <w:sz w:val="24"/>
          <w:szCs w:val="24"/>
        </w:rPr>
        <w:t>Xuất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đơn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nhập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xuất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thành viên.</w:t>
      </w:r>
    </w:p>
    <w:p w:rsidR="00683CFA" w:rsidRPr="00257B7D" w:rsidRDefault="00A961E7"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người  bán.</w:t>
      </w:r>
    </w:p>
    <w:p w:rsidR="00683CFA" w:rsidRPr="00257B7D" w:rsidRDefault="00683CFA" w:rsidP="00683CFA">
      <w:pPr>
        <w:pStyle w:val="ListParagraph"/>
        <w:numPr>
          <w:ilvl w:val="0"/>
          <w:numId w:val="23"/>
        </w:numPr>
        <w:rPr>
          <w:sz w:val="24"/>
          <w:szCs w:val="24"/>
        </w:rPr>
      </w:pPr>
      <w:r w:rsidRPr="00257B7D">
        <w:rPr>
          <w:sz w:val="24"/>
          <w:szCs w:val="24"/>
        </w:rPr>
        <w:t>Cập nhật đơn hàng.</w:t>
      </w:r>
    </w:p>
    <w:p w:rsidR="00683CFA" w:rsidRPr="00257B7D" w:rsidRDefault="00683CFA" w:rsidP="00683CFA">
      <w:pPr>
        <w:pStyle w:val="ListParagraph"/>
        <w:numPr>
          <w:ilvl w:val="0"/>
          <w:numId w:val="23"/>
        </w:numPr>
        <w:rPr>
          <w:sz w:val="24"/>
          <w:szCs w:val="24"/>
        </w:rPr>
      </w:pPr>
      <w:r w:rsidRPr="00257B7D">
        <w:rPr>
          <w:sz w:val="24"/>
          <w:szCs w:val="24"/>
        </w:rPr>
        <w:t>Cập nhật phiếu xuất</w:t>
      </w:r>
    </w:p>
    <w:p w:rsidR="00683CFA" w:rsidRPr="00257B7D" w:rsidRDefault="00683CFA" w:rsidP="00683CFA">
      <w:pPr>
        <w:pStyle w:val="ListParagraph"/>
        <w:numPr>
          <w:ilvl w:val="0"/>
          <w:numId w:val="23"/>
        </w:numPr>
        <w:rPr>
          <w:sz w:val="24"/>
          <w:szCs w:val="24"/>
        </w:rPr>
      </w:pPr>
      <w:r w:rsidRPr="00257B7D">
        <w:rPr>
          <w:sz w:val="24"/>
          <w:szCs w:val="24"/>
        </w:rPr>
        <w:t>Cập nhật phiếu nhập</w:t>
      </w:r>
    </w:p>
    <w:p w:rsidR="00683CFA" w:rsidRPr="00257B7D" w:rsidRDefault="00683CFA" w:rsidP="00683CFA">
      <w:pPr>
        <w:pStyle w:val="ListParagraph"/>
        <w:numPr>
          <w:ilvl w:val="0"/>
          <w:numId w:val="23"/>
        </w:numPr>
        <w:rPr>
          <w:sz w:val="24"/>
          <w:szCs w:val="24"/>
        </w:rPr>
      </w:pPr>
      <w:r w:rsidRPr="00257B7D">
        <w:rPr>
          <w:sz w:val="24"/>
          <w:szCs w:val="24"/>
        </w:rPr>
        <w:t>Cập nhật loại sản phẩm.</w:t>
      </w:r>
    </w:p>
    <w:p w:rsidR="00683CFA" w:rsidRPr="00257B7D" w:rsidRDefault="00683CFA" w:rsidP="00683CFA">
      <w:pPr>
        <w:pStyle w:val="ListParagraph"/>
        <w:numPr>
          <w:ilvl w:val="0"/>
          <w:numId w:val="23"/>
        </w:numPr>
        <w:rPr>
          <w:sz w:val="24"/>
          <w:szCs w:val="24"/>
        </w:rPr>
      </w:pPr>
      <w:r w:rsidRPr="00257B7D">
        <w:rPr>
          <w:sz w:val="24"/>
          <w:szCs w:val="24"/>
        </w:rPr>
        <w:t>Cập nhật sản phẩm.</w:t>
      </w:r>
    </w:p>
    <w:p w:rsidR="00683CFA" w:rsidRPr="00257B7D" w:rsidRDefault="00683CFA" w:rsidP="00683CFA">
      <w:pPr>
        <w:pStyle w:val="ListParagraph"/>
        <w:numPr>
          <w:ilvl w:val="0"/>
          <w:numId w:val="23"/>
        </w:numPr>
        <w:rPr>
          <w:sz w:val="24"/>
          <w:szCs w:val="24"/>
        </w:rPr>
      </w:pPr>
      <w:r w:rsidRPr="00257B7D">
        <w:rPr>
          <w:sz w:val="24"/>
          <w:szCs w:val="24"/>
        </w:rPr>
        <w:t>Cập nhật tham số.</w:t>
      </w:r>
    </w:p>
    <w:p w:rsidR="00683CFA" w:rsidRPr="00257B7D" w:rsidRDefault="00683CFA" w:rsidP="00683CFA">
      <w:pPr>
        <w:pStyle w:val="ListParagraph"/>
        <w:numPr>
          <w:ilvl w:val="0"/>
          <w:numId w:val="23"/>
        </w:numPr>
        <w:rPr>
          <w:sz w:val="24"/>
          <w:szCs w:val="24"/>
        </w:rPr>
      </w:pPr>
      <w:r w:rsidRPr="00257B7D">
        <w:rPr>
          <w:sz w:val="24"/>
          <w:szCs w:val="24"/>
        </w:rPr>
        <w:t>Cập nhật thành viên.</w:t>
      </w:r>
    </w:p>
    <w:p w:rsidR="00683CFA" w:rsidRPr="00257B7D" w:rsidRDefault="00683CFA" w:rsidP="00683CFA">
      <w:pPr>
        <w:pStyle w:val="ListParagraph"/>
        <w:numPr>
          <w:ilvl w:val="0"/>
          <w:numId w:val="23"/>
        </w:numPr>
        <w:rPr>
          <w:sz w:val="24"/>
          <w:szCs w:val="24"/>
        </w:rPr>
      </w:pPr>
      <w:r w:rsidRPr="00257B7D">
        <w:rPr>
          <w:sz w:val="24"/>
          <w:szCs w:val="24"/>
        </w:rPr>
        <w:lastRenderedPageBreak/>
        <w:t>Cập nhật nhân viên.</w:t>
      </w:r>
    </w:p>
    <w:p w:rsidR="00683CFA" w:rsidRPr="00257B7D" w:rsidRDefault="00683CFA" w:rsidP="00683CFA">
      <w:pPr>
        <w:pStyle w:val="ListParagraph"/>
        <w:numPr>
          <w:ilvl w:val="0"/>
          <w:numId w:val="23"/>
        </w:numPr>
        <w:rPr>
          <w:sz w:val="24"/>
          <w:szCs w:val="24"/>
        </w:rPr>
      </w:pPr>
      <w:r w:rsidRPr="00257B7D">
        <w:rPr>
          <w:sz w:val="24"/>
          <w:szCs w:val="24"/>
        </w:rPr>
        <w:t>Cập nhật loại phiếu xuất.</w:t>
      </w:r>
    </w:p>
    <w:p w:rsidR="00683CFA" w:rsidRPr="00257B7D" w:rsidRDefault="00683CFA" w:rsidP="00683CFA">
      <w:pPr>
        <w:pStyle w:val="ListParagraph"/>
        <w:numPr>
          <w:ilvl w:val="0"/>
          <w:numId w:val="23"/>
        </w:numPr>
        <w:rPr>
          <w:sz w:val="24"/>
          <w:szCs w:val="24"/>
        </w:rPr>
      </w:pPr>
      <w:r w:rsidRPr="00257B7D">
        <w:rPr>
          <w:sz w:val="24"/>
          <w:szCs w:val="24"/>
        </w:rPr>
        <w:t>Chuyển dữ liệu đơn hàng sang tập tin Excel.</w:t>
      </w:r>
    </w:p>
    <w:p w:rsidR="00683CFA" w:rsidRPr="00257B7D" w:rsidRDefault="00683CFA" w:rsidP="00683CFA">
      <w:pPr>
        <w:pStyle w:val="ListParagraph"/>
        <w:numPr>
          <w:ilvl w:val="0"/>
          <w:numId w:val="23"/>
        </w:numPr>
        <w:rPr>
          <w:sz w:val="24"/>
          <w:szCs w:val="24"/>
        </w:rPr>
      </w:pPr>
      <w:r w:rsidRPr="00257B7D">
        <w:rPr>
          <w:sz w:val="24"/>
          <w:szCs w:val="24"/>
        </w:rPr>
        <w:t>Chuyển dữ liệu thành viên sang tập tin Excel.</w:t>
      </w:r>
    </w:p>
    <w:p w:rsidR="00683CFA" w:rsidRPr="00257B7D" w:rsidRDefault="00683CFA" w:rsidP="00683CFA">
      <w:pPr>
        <w:pStyle w:val="ListParagraph"/>
        <w:numPr>
          <w:ilvl w:val="0"/>
          <w:numId w:val="23"/>
        </w:numPr>
        <w:rPr>
          <w:sz w:val="24"/>
          <w:szCs w:val="24"/>
        </w:rPr>
      </w:pPr>
      <w:r w:rsidRPr="00257B7D">
        <w:rPr>
          <w:sz w:val="24"/>
          <w:szCs w:val="24"/>
        </w:rPr>
        <w:t>Sao lưu dữ liệu.</w:t>
      </w:r>
    </w:p>
    <w:p w:rsidR="00683CFA" w:rsidRPr="00257B7D" w:rsidRDefault="00683CFA" w:rsidP="00683CFA">
      <w:pPr>
        <w:pStyle w:val="ListParagraph"/>
        <w:numPr>
          <w:ilvl w:val="0"/>
          <w:numId w:val="23"/>
        </w:numPr>
        <w:rPr>
          <w:sz w:val="24"/>
          <w:szCs w:val="24"/>
        </w:rPr>
      </w:pPr>
      <w:r w:rsidRPr="00257B7D">
        <w:rPr>
          <w:sz w:val="24"/>
          <w:szCs w:val="24"/>
        </w:rPr>
        <w:t>Phục hồi dữ liệu.</w:t>
      </w:r>
    </w:p>
    <w:p w:rsidR="00683CFA" w:rsidRPr="00257B7D" w:rsidRDefault="00683CFA" w:rsidP="00683CFA">
      <w:pPr>
        <w:pStyle w:val="ListParagraph"/>
        <w:numPr>
          <w:ilvl w:val="0"/>
          <w:numId w:val="23"/>
        </w:numPr>
        <w:rPr>
          <w:sz w:val="24"/>
          <w:szCs w:val="24"/>
        </w:rPr>
      </w:pPr>
      <w:r w:rsidRPr="00257B7D">
        <w:rPr>
          <w:sz w:val="24"/>
          <w:szCs w:val="24"/>
        </w:rPr>
        <w:t>Quản lý dữ liệu được tạm xóa.</w:t>
      </w:r>
    </w:p>
    <w:p w:rsidR="00683CFA" w:rsidRPr="00257B7D" w:rsidRDefault="00683CFA" w:rsidP="00683CFA">
      <w:pPr>
        <w:pStyle w:val="ListParagraph"/>
        <w:numPr>
          <w:ilvl w:val="0"/>
          <w:numId w:val="23"/>
        </w:numPr>
        <w:rPr>
          <w:sz w:val="24"/>
          <w:szCs w:val="24"/>
        </w:rPr>
      </w:pPr>
      <w:r w:rsidRPr="00257B7D">
        <w:rPr>
          <w:sz w:val="24"/>
          <w:szCs w:val="24"/>
        </w:rPr>
        <w:t xml:space="preserve">Cấu hình thiết bị </w:t>
      </w:r>
    </w:p>
    <w:p w:rsidR="00683CFA" w:rsidRPr="00257B7D" w:rsidRDefault="00683CFA" w:rsidP="00683CFA">
      <w:pPr>
        <w:pStyle w:val="ListParagraph"/>
        <w:numPr>
          <w:ilvl w:val="0"/>
          <w:numId w:val="23"/>
        </w:numPr>
        <w:rPr>
          <w:sz w:val="24"/>
          <w:szCs w:val="24"/>
        </w:rPr>
      </w:pPr>
      <w:r w:rsidRPr="00257B7D">
        <w:rPr>
          <w:sz w:val="24"/>
          <w:szCs w:val="24"/>
        </w:rPr>
        <w:t xml:space="preserve">Cấu hình phần mềm </w:t>
      </w:r>
    </w:p>
    <w:p w:rsidR="00683CFA" w:rsidRDefault="00683CFA" w:rsidP="00683CFA">
      <w:pPr>
        <w:pStyle w:val="ListParagraph"/>
        <w:numPr>
          <w:ilvl w:val="0"/>
          <w:numId w:val="23"/>
        </w:numPr>
        <w:rPr>
          <w:sz w:val="24"/>
          <w:szCs w:val="24"/>
        </w:rPr>
      </w:pPr>
      <w:r w:rsidRPr="00257B7D">
        <w:rPr>
          <w:sz w:val="24"/>
          <w:szCs w:val="24"/>
        </w:rPr>
        <w:t>Thoát</w:t>
      </w:r>
    </w:p>
    <w:p w:rsidR="00683CFA" w:rsidRPr="00257B7D" w:rsidRDefault="00683CFA" w:rsidP="00683CFA">
      <w:pPr>
        <w:pStyle w:val="ListParagraph"/>
        <w:rPr>
          <w:sz w:val="24"/>
          <w:szCs w:val="24"/>
        </w:rPr>
      </w:pPr>
    </w:p>
    <w:p w:rsidR="00683CFA" w:rsidRDefault="00683CFA" w:rsidP="00683CFA">
      <w:pPr>
        <w:pStyle w:val="Heading3"/>
        <w:numPr>
          <w:ilvl w:val="2"/>
          <w:numId w:val="1"/>
        </w:numPr>
      </w:pPr>
      <w:bookmarkStart w:id="105" w:name="_Toc356591672"/>
      <w:r w:rsidRPr="0046344D">
        <w:t>Thiết kế màn hình thực đơn với tính hiệu quả và tiện dụ</w:t>
      </w:r>
      <w:r>
        <w:t>ng.</w:t>
      </w:r>
      <w:bookmarkEnd w:id="105"/>
    </w:p>
    <w:p w:rsidR="00683CFA" w:rsidRPr="00C55845" w:rsidRDefault="00683CFA" w:rsidP="00683CFA">
      <w:r>
        <w:t>Áp dụng p</w:t>
      </w:r>
      <w:r w:rsidRPr="00C55845">
        <w:t>hân nhóm theo đối tượng</w:t>
      </w:r>
      <w:r>
        <w:t>.</w:t>
      </w:r>
    </w:p>
    <w:tbl>
      <w:tblPr>
        <w:tblStyle w:val="TableGrid"/>
        <w:tblW w:w="5000" w:type="pct"/>
        <w:tblLook w:val="04A0" w:firstRow="1" w:lastRow="0" w:firstColumn="1" w:lastColumn="0" w:noHBand="0" w:noVBand="1"/>
      </w:tblPr>
      <w:tblGrid>
        <w:gridCol w:w="1638"/>
        <w:gridCol w:w="1351"/>
        <w:gridCol w:w="1349"/>
        <w:gridCol w:w="1353"/>
        <w:gridCol w:w="1596"/>
        <w:gridCol w:w="1273"/>
        <w:gridCol w:w="1403"/>
      </w:tblGrid>
      <w:tr w:rsidR="00683CFA" w:rsidRPr="00551CEE" w:rsidTr="00674E2B">
        <w:trPr>
          <w:trHeight w:val="404"/>
        </w:trPr>
        <w:tc>
          <w:tcPr>
            <w:tcW w:w="822"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Đặt hàng</w:t>
            </w:r>
          </w:p>
        </w:tc>
        <w:tc>
          <w:tcPr>
            <w:tcW w:w="678"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Nhập hàng</w:t>
            </w:r>
          </w:p>
        </w:tc>
        <w:tc>
          <w:tcPr>
            <w:tcW w:w="677"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Xuất hàng</w:t>
            </w:r>
          </w:p>
        </w:tc>
        <w:tc>
          <w:tcPr>
            <w:tcW w:w="679"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Sản phẩm</w:t>
            </w:r>
          </w:p>
        </w:tc>
        <w:tc>
          <w:tcPr>
            <w:tcW w:w="801"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Thành viên</w:t>
            </w:r>
          </w:p>
        </w:tc>
        <w:tc>
          <w:tcPr>
            <w:tcW w:w="639"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Nhân viên</w:t>
            </w:r>
          </w:p>
        </w:tc>
        <w:tc>
          <w:tcPr>
            <w:tcW w:w="704"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Hệ thống</w:t>
            </w:r>
          </w:p>
        </w:tc>
      </w:tr>
      <w:tr w:rsidR="00683CFA" w:rsidRPr="00551CEE" w:rsidTr="00674E2B">
        <w:tc>
          <w:tcPr>
            <w:tcW w:w="822"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Tạo đơn hàng.</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đơn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đơn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huyển dữ liệu đơn hàng sang tập tin Excel.</w:t>
            </w: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tc>
        <w:tc>
          <w:tcPr>
            <w:tcW w:w="678"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Nhậ</w:t>
            </w:r>
            <w:r>
              <w:rPr>
                <w:rFonts w:cs="Times New Roman"/>
                <w:sz w:val="24"/>
                <w:szCs w:val="24"/>
              </w:rPr>
              <w:t>p hàng</w:t>
            </w:r>
            <w:r w:rsidRPr="00551CEE">
              <w:rPr>
                <w:rFonts w:cs="Times New Roman"/>
                <w:sz w:val="24"/>
                <w:szCs w:val="24"/>
              </w:rPr>
              <w:t>.</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nhập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phiếu nhập</w:t>
            </w: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tc>
        <w:tc>
          <w:tcPr>
            <w:tcW w:w="677"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Xuất hàng.</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xuất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phiếu xuất</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loại phiếu xuất.</w:t>
            </w:r>
          </w:p>
          <w:p w:rsidR="00683CFA" w:rsidRPr="00551CEE" w:rsidRDefault="00683CFA" w:rsidP="007C0E3D">
            <w:pPr>
              <w:spacing w:before="0" w:after="0"/>
              <w:rPr>
                <w:rFonts w:cs="Times New Roman"/>
                <w:sz w:val="24"/>
                <w:szCs w:val="24"/>
              </w:rPr>
            </w:pPr>
          </w:p>
        </w:tc>
        <w:tc>
          <w:tcPr>
            <w:tcW w:w="679"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loại sản phẩm.</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sản phẩm.</w:t>
            </w:r>
          </w:p>
          <w:p w:rsidR="00683CFA" w:rsidRPr="00551CEE" w:rsidRDefault="00683CFA" w:rsidP="007C0E3D">
            <w:pPr>
              <w:pStyle w:val="ListParagraph"/>
              <w:spacing w:before="0" w:after="0"/>
              <w:ind w:left="0"/>
              <w:rPr>
                <w:rFonts w:cs="Times New Roman"/>
                <w:sz w:val="24"/>
                <w:szCs w:val="24"/>
              </w:rPr>
            </w:pPr>
          </w:p>
          <w:p w:rsidR="00683CFA" w:rsidRPr="00551CEE" w:rsidRDefault="00683CFA" w:rsidP="007C0E3D">
            <w:pPr>
              <w:spacing w:before="0" w:after="0"/>
              <w:rPr>
                <w:rFonts w:cs="Times New Roman"/>
                <w:sz w:val="24"/>
                <w:szCs w:val="24"/>
              </w:rPr>
            </w:pPr>
          </w:p>
        </w:tc>
        <w:tc>
          <w:tcPr>
            <w:tcW w:w="801" w:type="pct"/>
          </w:tcPr>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thành viê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thành viê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huyển dữ liệu thành viên sang tập tin Excel.</w:t>
            </w:r>
          </w:p>
          <w:p w:rsidR="00683CFA" w:rsidRPr="00551CEE" w:rsidRDefault="00683CFA" w:rsidP="007C0E3D">
            <w:pPr>
              <w:pStyle w:val="ListParagraph"/>
              <w:spacing w:before="0" w:after="0"/>
              <w:ind w:left="0"/>
              <w:rPr>
                <w:rFonts w:cs="Times New Roman"/>
                <w:sz w:val="24"/>
                <w:szCs w:val="24"/>
              </w:rPr>
            </w:pPr>
          </w:p>
        </w:tc>
        <w:tc>
          <w:tcPr>
            <w:tcW w:w="639" w:type="pct"/>
          </w:tcPr>
          <w:p w:rsidR="00683CFA"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người  bá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nhân viên.</w:t>
            </w:r>
          </w:p>
          <w:p w:rsidR="00683CFA" w:rsidRPr="00551CEE" w:rsidRDefault="00683CFA" w:rsidP="007C0E3D">
            <w:pPr>
              <w:pStyle w:val="ListParagraph"/>
              <w:spacing w:before="0" w:after="0"/>
              <w:ind w:left="0"/>
              <w:rPr>
                <w:rFonts w:cs="Times New Roman"/>
                <w:sz w:val="24"/>
                <w:szCs w:val="24"/>
              </w:rPr>
            </w:pPr>
          </w:p>
          <w:p w:rsidR="00683CFA" w:rsidRPr="00551CEE" w:rsidRDefault="00683CFA" w:rsidP="007C0E3D">
            <w:pPr>
              <w:pStyle w:val="ListParagraph"/>
              <w:spacing w:before="0" w:after="0"/>
              <w:ind w:left="0"/>
              <w:rPr>
                <w:rFonts w:cs="Times New Roman"/>
                <w:sz w:val="24"/>
                <w:szCs w:val="24"/>
              </w:rPr>
            </w:pPr>
          </w:p>
        </w:tc>
        <w:tc>
          <w:tcPr>
            <w:tcW w:w="704"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tham số.</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Sao lưu dữ liệu.</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Phục hồi dữ liệu.</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Quản lý dữ liệu được tạm xóa.</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ấu hình thiết bị</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ấu hình phần mềm</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Thoát</w:t>
            </w:r>
          </w:p>
        </w:tc>
      </w:tr>
    </w:tbl>
    <w:p w:rsidR="00683CFA" w:rsidRPr="00551CEE" w:rsidRDefault="008C2CA7" w:rsidP="00381794">
      <w:pPr>
        <w:ind w:left="-810" w:right="-873"/>
      </w:pPr>
      <w:r>
        <w:object w:dxaOrig="15525" w:dyaOrig="5311">
          <v:shape id="_x0000_i1026" type="#_x0000_t75" style="width:564pt;height:192.75pt" o:ole="">
            <v:imagedata r:id="rId16" o:title=""/>
          </v:shape>
          <o:OLEObject Type="Embed" ProgID="Visio.Drawing.15" ShapeID="_x0000_i1026" DrawAspect="Content" ObjectID="_1430333592" r:id="rId17"/>
        </w:object>
      </w:r>
    </w:p>
    <w:p w:rsidR="00683CFA" w:rsidRPr="007F6CDF" w:rsidRDefault="00683CFA" w:rsidP="008C2CA7"/>
    <w:p w:rsidR="009F05B2" w:rsidRDefault="00F270E1" w:rsidP="00D9106B">
      <w:pPr>
        <w:pStyle w:val="Heading1"/>
        <w:numPr>
          <w:ilvl w:val="0"/>
          <w:numId w:val="1"/>
        </w:numPr>
        <w:rPr>
          <w:noProof/>
        </w:rPr>
      </w:pPr>
      <w:bookmarkStart w:id="106" w:name="_Toc356591673"/>
      <w:r>
        <w:rPr>
          <w:noProof/>
        </w:rPr>
        <w:lastRenderedPageBreak/>
        <w:t>THIẾT KẾ MÀN HÌNH.</w:t>
      </w:r>
      <w:bookmarkEnd w:id="106"/>
    </w:p>
    <w:p w:rsidR="009F05B2" w:rsidRDefault="003751A6" w:rsidP="00D9106B">
      <w:pPr>
        <w:pStyle w:val="Heading2"/>
        <w:numPr>
          <w:ilvl w:val="1"/>
          <w:numId w:val="1"/>
        </w:numPr>
      </w:pPr>
      <w:bookmarkStart w:id="107" w:name="_Toc356591674"/>
      <w:r>
        <w:t>Tạo đơn hàng</w:t>
      </w:r>
      <w:r w:rsidR="008C64D2">
        <w:t>.</w:t>
      </w:r>
      <w:bookmarkEnd w:id="107"/>
    </w:p>
    <w:p w:rsidR="009F05B2" w:rsidRDefault="00E02915" w:rsidP="00D9106B">
      <w:pPr>
        <w:pStyle w:val="Heading3"/>
        <w:numPr>
          <w:ilvl w:val="2"/>
          <w:numId w:val="1"/>
        </w:numPr>
      </w:pPr>
      <w:bookmarkStart w:id="108" w:name="_Toc356591675"/>
      <w:r>
        <w:t>Thiết kế m</w:t>
      </w:r>
      <w:r w:rsidR="009F05B2">
        <w:t>àn hình với tính đúng đắn</w:t>
      </w:r>
      <w:r w:rsidR="008C64D2">
        <w:t>.</w:t>
      </w:r>
      <w:bookmarkEnd w:id="108"/>
    </w:p>
    <w:p w:rsidR="00E02915" w:rsidRDefault="00431DE6" w:rsidP="005C34D3">
      <w:pPr>
        <w:jc w:val="center"/>
      </w:pPr>
      <w:r>
        <w:object w:dxaOrig="10410" w:dyaOrig="6285">
          <v:shape id="_x0000_i1027" type="#_x0000_t75" style="width:465.75pt;height:281.25pt" o:ole="">
            <v:imagedata r:id="rId18" o:title=""/>
          </v:shape>
          <o:OLEObject Type="Embed" ProgID="Visio.Drawing.11" ShapeID="_x0000_i1027" DrawAspect="Content" ObjectID="_1430333593" r:id="rId19"/>
        </w:object>
      </w:r>
    </w:p>
    <w:p w:rsidR="00E02915" w:rsidRPr="00E02915" w:rsidRDefault="00E02915" w:rsidP="00E02915"/>
    <w:p w:rsidR="009F05B2" w:rsidRDefault="00E02915" w:rsidP="00D9106B">
      <w:pPr>
        <w:pStyle w:val="Heading3"/>
        <w:numPr>
          <w:ilvl w:val="2"/>
          <w:numId w:val="1"/>
        </w:numPr>
      </w:pPr>
      <w:bookmarkStart w:id="109" w:name="_Toc356591676"/>
      <w:r>
        <w:t xml:space="preserve">Thiết kế màn hình </w:t>
      </w:r>
      <w:r w:rsidR="009F05B2">
        <w:t>với tính tiện dụng và hiệu quả</w:t>
      </w:r>
      <w:r w:rsidR="008C64D2">
        <w:t>.</w:t>
      </w:r>
      <w:bookmarkEnd w:id="109"/>
    </w:p>
    <w:p w:rsidR="00E02915" w:rsidRPr="00E02915" w:rsidRDefault="00782FC3" w:rsidP="00431DE6">
      <w:pPr>
        <w:rPr>
          <w:b/>
        </w:rPr>
      </w:pPr>
      <w:r>
        <w:object w:dxaOrig="16440" w:dyaOrig="10365">
          <v:shape id="_x0000_i1028" type="#_x0000_t75" style="width:486.75pt;height:306.75pt" o:ole="">
            <v:imagedata r:id="rId20" o:title=""/>
          </v:shape>
          <o:OLEObject Type="Embed" ProgID="Visio.Drawing.15" ShapeID="_x0000_i1028" DrawAspect="Content" ObjectID="_1430333594" r:id="rId21"/>
        </w:object>
      </w:r>
    </w:p>
    <w:p w:rsidR="009F05B2" w:rsidRDefault="007C0E3D" w:rsidP="00D9106B">
      <w:pPr>
        <w:pStyle w:val="Heading2"/>
        <w:numPr>
          <w:ilvl w:val="1"/>
          <w:numId w:val="1"/>
        </w:numPr>
      </w:pPr>
      <w:bookmarkStart w:id="110" w:name="_Toc356591677"/>
      <w:r>
        <w:lastRenderedPageBreak/>
        <w:t>Nhập hàng</w:t>
      </w:r>
      <w:r w:rsidR="008C64D2">
        <w:t>.</w:t>
      </w:r>
      <w:bookmarkEnd w:id="110"/>
    </w:p>
    <w:p w:rsidR="00E02915" w:rsidRDefault="00E02915" w:rsidP="00E02915">
      <w:pPr>
        <w:pStyle w:val="Heading3"/>
        <w:numPr>
          <w:ilvl w:val="2"/>
          <w:numId w:val="1"/>
        </w:numPr>
      </w:pPr>
      <w:bookmarkStart w:id="111" w:name="_Toc356591678"/>
      <w:r>
        <w:t>Thiết kế màn hình với tính đúng đắn.</w:t>
      </w:r>
      <w:bookmarkEnd w:id="111"/>
    </w:p>
    <w:p w:rsidR="002D6EB0" w:rsidRDefault="00F45B64" w:rsidP="002D6EB0">
      <w:pPr>
        <w:jc w:val="center"/>
      </w:pPr>
      <w:r>
        <w:object w:dxaOrig="12480" w:dyaOrig="7530">
          <v:shape id="_x0000_i1029" type="#_x0000_t75" style="width:466.5pt;height:282pt" o:ole="">
            <v:imagedata r:id="rId22" o:title=""/>
          </v:shape>
          <o:OLEObject Type="Embed" ProgID="Visio.Drawing.11" ShapeID="_x0000_i1029" DrawAspect="Content" ObjectID="_1430333595" r:id="rId23"/>
        </w:object>
      </w:r>
    </w:p>
    <w:p w:rsidR="002D6EB0" w:rsidRPr="002D6EB0" w:rsidRDefault="002D6EB0" w:rsidP="002D6EB0"/>
    <w:p w:rsidR="00E02915" w:rsidRDefault="00E02915" w:rsidP="00E02915">
      <w:pPr>
        <w:pStyle w:val="Heading3"/>
        <w:numPr>
          <w:ilvl w:val="2"/>
          <w:numId w:val="1"/>
        </w:numPr>
      </w:pPr>
      <w:bookmarkStart w:id="112" w:name="_Toc356591679"/>
      <w:r>
        <w:t>Thiết kế màn hình với tính tiện dụng và hiệu quả.</w:t>
      </w:r>
      <w:bookmarkEnd w:id="112"/>
    </w:p>
    <w:p w:rsidR="002D6EB0" w:rsidRPr="002D6EB0" w:rsidRDefault="00782FC3" w:rsidP="002D6EB0">
      <w:pPr>
        <w:jc w:val="center"/>
      </w:pPr>
      <w:r>
        <w:object w:dxaOrig="15150" w:dyaOrig="8475">
          <v:shape id="_x0000_i1030" type="#_x0000_t75" style="width:486.75pt;height:272.25pt" o:ole="">
            <v:imagedata r:id="rId24" o:title=""/>
          </v:shape>
          <o:OLEObject Type="Embed" ProgID="Visio.Drawing.15" ShapeID="_x0000_i1030" DrawAspect="Content" ObjectID="_1430333596" r:id="rId25"/>
        </w:object>
      </w:r>
    </w:p>
    <w:p w:rsidR="009F05B2" w:rsidRDefault="006B071A" w:rsidP="00D9106B">
      <w:pPr>
        <w:pStyle w:val="Heading2"/>
        <w:numPr>
          <w:ilvl w:val="1"/>
          <w:numId w:val="1"/>
        </w:numPr>
      </w:pPr>
      <w:bookmarkStart w:id="113" w:name="_Toc356591680"/>
      <w:r>
        <w:lastRenderedPageBreak/>
        <w:t>Xuất hàng</w:t>
      </w:r>
      <w:r w:rsidR="008C64D2">
        <w:t>.</w:t>
      </w:r>
      <w:bookmarkEnd w:id="113"/>
    </w:p>
    <w:p w:rsidR="00E02915" w:rsidRDefault="00E02915" w:rsidP="00E02915">
      <w:pPr>
        <w:pStyle w:val="Heading3"/>
        <w:numPr>
          <w:ilvl w:val="2"/>
          <w:numId w:val="1"/>
        </w:numPr>
      </w:pPr>
      <w:bookmarkStart w:id="114" w:name="_Toc356591681"/>
      <w:r>
        <w:t>Thiết kế màn hình với tính đúng đắn.</w:t>
      </w:r>
      <w:bookmarkEnd w:id="114"/>
    </w:p>
    <w:p w:rsidR="002D6EB0" w:rsidRDefault="00656618" w:rsidP="002D6EB0">
      <w:pPr>
        <w:jc w:val="center"/>
      </w:pPr>
      <w:r>
        <w:object w:dxaOrig="10437" w:dyaOrig="7440">
          <v:shape id="_x0000_i1031" type="#_x0000_t75" style="width:467.25pt;height:333pt" o:ole="">
            <v:imagedata r:id="rId26" o:title=""/>
          </v:shape>
          <o:OLEObject Type="Embed" ProgID="Visio.Drawing.11" ShapeID="_x0000_i1031" DrawAspect="Content" ObjectID="_1430333597" r:id="rId27"/>
        </w:object>
      </w:r>
    </w:p>
    <w:p w:rsidR="002D6EB0" w:rsidRPr="002D6EB0" w:rsidRDefault="002D6EB0" w:rsidP="002D6EB0"/>
    <w:p w:rsidR="00E02915" w:rsidRDefault="00E02915" w:rsidP="00E02915">
      <w:pPr>
        <w:pStyle w:val="Heading3"/>
        <w:numPr>
          <w:ilvl w:val="2"/>
          <w:numId w:val="1"/>
        </w:numPr>
      </w:pPr>
      <w:bookmarkStart w:id="115" w:name="_Toc356591682"/>
      <w:r>
        <w:t>Thiết kế màn hình với tính tiện dụng và hiệu quả.</w:t>
      </w:r>
      <w:bookmarkEnd w:id="115"/>
    </w:p>
    <w:p w:rsidR="002D6EB0" w:rsidRPr="002D6EB0" w:rsidRDefault="00782FC3" w:rsidP="002D6EB0">
      <w:pPr>
        <w:jc w:val="center"/>
      </w:pPr>
      <w:r>
        <w:object w:dxaOrig="15556" w:dyaOrig="7741">
          <v:shape id="_x0000_i1032" type="#_x0000_t75" style="width:486.75pt;height:242.25pt" o:ole="">
            <v:imagedata r:id="rId28" o:title=""/>
          </v:shape>
          <o:OLEObject Type="Embed" ProgID="Visio.Drawing.15" ShapeID="_x0000_i1032" DrawAspect="Content" ObjectID="_1430333598" r:id="rId29"/>
        </w:object>
      </w:r>
    </w:p>
    <w:p w:rsidR="009F05B2" w:rsidRDefault="000D24E1" w:rsidP="00D9106B">
      <w:pPr>
        <w:pStyle w:val="Heading2"/>
        <w:numPr>
          <w:ilvl w:val="1"/>
          <w:numId w:val="1"/>
        </w:numPr>
      </w:pPr>
      <w:bookmarkStart w:id="116" w:name="_Toc356591683"/>
      <w:r>
        <w:lastRenderedPageBreak/>
        <w:t>Theo dõi – Tra cứu</w:t>
      </w:r>
      <w:r w:rsidR="00C308E5">
        <w:t>.</w:t>
      </w:r>
      <w:bookmarkEnd w:id="116"/>
    </w:p>
    <w:p w:rsidR="009F05B2" w:rsidRDefault="003751A6" w:rsidP="00D9106B">
      <w:pPr>
        <w:pStyle w:val="Heading3"/>
        <w:numPr>
          <w:ilvl w:val="2"/>
          <w:numId w:val="1"/>
        </w:numPr>
      </w:pPr>
      <w:bookmarkStart w:id="117" w:name="_Toc356591684"/>
      <w:r>
        <w:t>Đơn hàng</w:t>
      </w:r>
      <w:r w:rsidR="00C308E5">
        <w:t>.</w:t>
      </w:r>
      <w:bookmarkEnd w:id="117"/>
    </w:p>
    <w:p w:rsidR="00E02915" w:rsidRDefault="00E02915" w:rsidP="00E02915">
      <w:pPr>
        <w:pStyle w:val="Heading4"/>
        <w:numPr>
          <w:ilvl w:val="3"/>
          <w:numId w:val="1"/>
        </w:numPr>
        <w:rPr>
          <w:i w:val="0"/>
        </w:rPr>
      </w:pPr>
      <w:bookmarkStart w:id="118" w:name="_Toc356591685"/>
      <w:r w:rsidRPr="00E02915">
        <w:rPr>
          <w:i w:val="0"/>
        </w:rPr>
        <w:t>Thiết kế màn hình với tính đúng đắn.</w:t>
      </w:r>
      <w:bookmarkEnd w:id="118"/>
    </w:p>
    <w:p w:rsidR="002D6EB0" w:rsidRDefault="006E15B8" w:rsidP="002D6EB0">
      <w:pPr>
        <w:jc w:val="center"/>
      </w:pPr>
      <w:r>
        <w:object w:dxaOrig="10905" w:dyaOrig="6585">
          <v:shape id="_x0000_i1033" type="#_x0000_t75" style="width:466.5pt;height:282pt" o:ole="">
            <v:imagedata r:id="rId30" o:title=""/>
          </v:shape>
          <o:OLEObject Type="Embed" ProgID="Visio.Drawing.11" ShapeID="_x0000_i1033" DrawAspect="Content" ObjectID="_1430333599" r:id="rId31"/>
        </w:object>
      </w:r>
    </w:p>
    <w:p w:rsidR="002D6EB0" w:rsidRPr="002D6EB0" w:rsidRDefault="002D6EB0" w:rsidP="002D6EB0">
      <w:pPr>
        <w:jc w:val="center"/>
      </w:pPr>
    </w:p>
    <w:p w:rsidR="00E02915" w:rsidRDefault="00E02915" w:rsidP="00E02915">
      <w:pPr>
        <w:pStyle w:val="Heading4"/>
        <w:numPr>
          <w:ilvl w:val="3"/>
          <w:numId w:val="1"/>
        </w:numPr>
        <w:rPr>
          <w:i w:val="0"/>
        </w:rPr>
      </w:pPr>
      <w:bookmarkStart w:id="119" w:name="_Toc356591686"/>
      <w:r w:rsidRPr="00E02915">
        <w:rPr>
          <w:i w:val="0"/>
        </w:rPr>
        <w:t>Thiết kế màn hình với tính tiện dụng và hiệu quả.</w:t>
      </w:r>
      <w:bookmarkEnd w:id="119"/>
    </w:p>
    <w:p w:rsidR="002D6EB0" w:rsidRPr="002D6EB0" w:rsidRDefault="00D76805" w:rsidP="002D6EB0">
      <w:pPr>
        <w:jc w:val="center"/>
      </w:pPr>
      <w:r>
        <w:object w:dxaOrig="13470" w:dyaOrig="8160">
          <v:shape id="_x0000_i1034" type="#_x0000_t75" style="width:467.25pt;height:284.25pt" o:ole="">
            <v:imagedata r:id="rId32" o:title=""/>
          </v:shape>
          <o:OLEObject Type="Embed" ProgID="Visio.Drawing.11" ShapeID="_x0000_i1034" DrawAspect="Content" ObjectID="_1430333600" r:id="rId33"/>
        </w:object>
      </w:r>
    </w:p>
    <w:p w:rsidR="009F05B2" w:rsidRPr="00E02915" w:rsidRDefault="009F05B2" w:rsidP="00D9106B">
      <w:pPr>
        <w:pStyle w:val="Heading3"/>
        <w:numPr>
          <w:ilvl w:val="2"/>
          <w:numId w:val="1"/>
        </w:numPr>
      </w:pPr>
      <w:bookmarkStart w:id="120" w:name="_Toc356591687"/>
      <w:r w:rsidRPr="00E02915">
        <w:lastRenderedPageBreak/>
        <w:t xml:space="preserve">Nhập </w:t>
      </w:r>
      <w:r w:rsidR="00C308E5" w:rsidRPr="00E02915">
        <w:t>hàng.</w:t>
      </w:r>
      <w:bookmarkEnd w:id="120"/>
    </w:p>
    <w:p w:rsidR="00E02915" w:rsidRDefault="00E02915" w:rsidP="00E02915">
      <w:pPr>
        <w:pStyle w:val="Heading4"/>
        <w:numPr>
          <w:ilvl w:val="3"/>
          <w:numId w:val="1"/>
        </w:numPr>
        <w:rPr>
          <w:i w:val="0"/>
        </w:rPr>
      </w:pPr>
      <w:bookmarkStart w:id="121" w:name="_Toc356591688"/>
      <w:r w:rsidRPr="00E02915">
        <w:rPr>
          <w:i w:val="0"/>
        </w:rPr>
        <w:t>Thiết kế màn hình với tính đúng đắn.</w:t>
      </w:r>
      <w:bookmarkEnd w:id="121"/>
    </w:p>
    <w:p w:rsidR="002D6EB0" w:rsidRDefault="006E15B8" w:rsidP="002D6EB0">
      <w:pPr>
        <w:jc w:val="center"/>
      </w:pPr>
      <w:r>
        <w:object w:dxaOrig="10905" w:dyaOrig="7665">
          <v:shape id="_x0000_i1035" type="#_x0000_t75" style="width:466.5pt;height:328.5pt" o:ole="">
            <v:imagedata r:id="rId34" o:title=""/>
          </v:shape>
          <o:OLEObject Type="Embed" ProgID="Visio.Drawing.11" ShapeID="_x0000_i1035" DrawAspect="Content" ObjectID="_1430333601" r:id="rId35"/>
        </w:object>
      </w:r>
    </w:p>
    <w:p w:rsidR="002D6EB0" w:rsidRPr="002D6EB0" w:rsidRDefault="002D6EB0" w:rsidP="002D6EB0"/>
    <w:p w:rsidR="00E02915" w:rsidRDefault="00E02915" w:rsidP="00E02915">
      <w:pPr>
        <w:pStyle w:val="Heading4"/>
        <w:numPr>
          <w:ilvl w:val="3"/>
          <w:numId w:val="1"/>
        </w:numPr>
        <w:rPr>
          <w:i w:val="0"/>
        </w:rPr>
      </w:pPr>
      <w:bookmarkStart w:id="122" w:name="_Toc356591689"/>
      <w:r w:rsidRPr="00E02915">
        <w:rPr>
          <w:i w:val="0"/>
        </w:rPr>
        <w:t>Thiết kế màn hình với tính tiện dụng và hiệu quả.</w:t>
      </w:r>
      <w:bookmarkEnd w:id="122"/>
    </w:p>
    <w:p w:rsidR="002D6EB0" w:rsidRPr="002D6EB0" w:rsidRDefault="00D76805" w:rsidP="002D6EB0">
      <w:pPr>
        <w:jc w:val="center"/>
      </w:pPr>
      <w:r>
        <w:object w:dxaOrig="14595" w:dyaOrig="8925">
          <v:shape id="_x0000_i1036" type="#_x0000_t75" style="width:467.25pt;height:285pt" o:ole="">
            <v:imagedata r:id="rId36" o:title=""/>
          </v:shape>
          <o:OLEObject Type="Embed" ProgID="Visio.Drawing.11" ShapeID="_x0000_i1036" DrawAspect="Content" ObjectID="_1430333602" r:id="rId37"/>
        </w:object>
      </w:r>
    </w:p>
    <w:p w:rsidR="009F05B2" w:rsidRPr="00E02915" w:rsidRDefault="006B071A" w:rsidP="00D9106B">
      <w:pPr>
        <w:pStyle w:val="Heading3"/>
        <w:numPr>
          <w:ilvl w:val="2"/>
          <w:numId w:val="1"/>
        </w:numPr>
      </w:pPr>
      <w:bookmarkStart w:id="123" w:name="_Toc356591690"/>
      <w:r>
        <w:lastRenderedPageBreak/>
        <w:t>Xuất hàng</w:t>
      </w:r>
      <w:r w:rsidR="00C308E5" w:rsidRPr="00E02915">
        <w:t>.</w:t>
      </w:r>
      <w:bookmarkEnd w:id="123"/>
    </w:p>
    <w:p w:rsidR="00E02915" w:rsidRDefault="00E02915" w:rsidP="00E02915">
      <w:pPr>
        <w:pStyle w:val="Heading4"/>
        <w:numPr>
          <w:ilvl w:val="3"/>
          <w:numId w:val="1"/>
        </w:numPr>
        <w:rPr>
          <w:i w:val="0"/>
        </w:rPr>
      </w:pPr>
      <w:bookmarkStart w:id="124" w:name="_Toc356591691"/>
      <w:r w:rsidRPr="00E02915">
        <w:rPr>
          <w:i w:val="0"/>
        </w:rPr>
        <w:t>Thiết kế màn hình với tính đúng đắn.</w:t>
      </w:r>
      <w:bookmarkEnd w:id="124"/>
    </w:p>
    <w:p w:rsidR="007A4FAE" w:rsidRDefault="006E15B8" w:rsidP="007A4FAE">
      <w:pPr>
        <w:jc w:val="center"/>
      </w:pPr>
      <w:r>
        <w:object w:dxaOrig="10905" w:dyaOrig="6585">
          <v:shape id="_x0000_i1037" type="#_x0000_t75" style="width:466.5pt;height:282pt" o:ole="">
            <v:imagedata r:id="rId38" o:title=""/>
          </v:shape>
          <o:OLEObject Type="Embed" ProgID="Visio.Drawing.11" ShapeID="_x0000_i1037" DrawAspect="Content" ObjectID="_1430333603" r:id="rId39"/>
        </w:object>
      </w:r>
    </w:p>
    <w:p w:rsidR="007A4FAE" w:rsidRPr="007A4FAE" w:rsidRDefault="007A4FAE" w:rsidP="007A4FAE">
      <w:pPr>
        <w:jc w:val="center"/>
      </w:pPr>
    </w:p>
    <w:p w:rsidR="00E02915" w:rsidRDefault="00E02915" w:rsidP="00E02915">
      <w:pPr>
        <w:pStyle w:val="Heading4"/>
        <w:numPr>
          <w:ilvl w:val="3"/>
          <w:numId w:val="1"/>
        </w:numPr>
        <w:rPr>
          <w:i w:val="0"/>
        </w:rPr>
      </w:pPr>
      <w:bookmarkStart w:id="125" w:name="_Toc356591692"/>
      <w:r w:rsidRPr="00E02915">
        <w:rPr>
          <w:i w:val="0"/>
        </w:rPr>
        <w:t>Thiết kế màn hình với tính tiện dụng và hiệu quả.</w:t>
      </w:r>
      <w:bookmarkEnd w:id="125"/>
    </w:p>
    <w:p w:rsidR="007A4FAE" w:rsidRPr="007A4FAE" w:rsidRDefault="00D76805" w:rsidP="007A4FAE">
      <w:pPr>
        <w:jc w:val="center"/>
      </w:pPr>
      <w:r>
        <w:object w:dxaOrig="14265" w:dyaOrig="8355">
          <v:shape id="_x0000_i1038" type="#_x0000_t75" style="width:466.5pt;height:273pt" o:ole="">
            <v:imagedata r:id="rId40" o:title=""/>
          </v:shape>
          <o:OLEObject Type="Embed" ProgID="Visio.Drawing.11" ShapeID="_x0000_i1038" DrawAspect="Content" ObjectID="_1430333604" r:id="rId41"/>
        </w:object>
      </w:r>
    </w:p>
    <w:p w:rsidR="009F05B2" w:rsidRPr="00E02915" w:rsidRDefault="009F05B2" w:rsidP="00D9106B">
      <w:pPr>
        <w:pStyle w:val="Heading3"/>
        <w:numPr>
          <w:ilvl w:val="2"/>
          <w:numId w:val="1"/>
        </w:numPr>
      </w:pPr>
      <w:bookmarkStart w:id="126" w:name="_Toc356591693"/>
      <w:r w:rsidRPr="00E02915">
        <w:lastRenderedPageBreak/>
        <w:t>Thành viên</w:t>
      </w:r>
      <w:bookmarkEnd w:id="126"/>
    </w:p>
    <w:p w:rsidR="00E02915" w:rsidRDefault="00E02915" w:rsidP="00E02915">
      <w:pPr>
        <w:pStyle w:val="Heading4"/>
        <w:numPr>
          <w:ilvl w:val="3"/>
          <w:numId w:val="1"/>
        </w:numPr>
        <w:rPr>
          <w:i w:val="0"/>
        </w:rPr>
      </w:pPr>
      <w:bookmarkStart w:id="127" w:name="_Toc356591694"/>
      <w:r w:rsidRPr="00E02915">
        <w:rPr>
          <w:i w:val="0"/>
        </w:rPr>
        <w:t>Thiết kế màn hình với tính đúng đắn.</w:t>
      </w:r>
      <w:bookmarkEnd w:id="127"/>
    </w:p>
    <w:p w:rsidR="002D6EB0" w:rsidRDefault="006E15B8" w:rsidP="002D6EB0">
      <w:pPr>
        <w:jc w:val="center"/>
      </w:pPr>
      <w:r>
        <w:object w:dxaOrig="10335" w:dyaOrig="6240">
          <v:shape id="_x0000_i1039" type="#_x0000_t75" style="width:466.5pt;height:282pt" o:ole="">
            <v:imagedata r:id="rId42" o:title=""/>
          </v:shape>
          <o:OLEObject Type="Embed" ProgID="Visio.Drawing.11" ShapeID="_x0000_i1039" DrawAspect="Content" ObjectID="_1430333605" r:id="rId43"/>
        </w:object>
      </w:r>
    </w:p>
    <w:p w:rsidR="002D6EB0" w:rsidRPr="002D6EB0" w:rsidRDefault="002D6EB0" w:rsidP="002D6EB0">
      <w:pPr>
        <w:jc w:val="center"/>
      </w:pPr>
    </w:p>
    <w:p w:rsidR="00E02915" w:rsidRDefault="00E02915" w:rsidP="00E02915">
      <w:pPr>
        <w:pStyle w:val="Heading4"/>
        <w:numPr>
          <w:ilvl w:val="3"/>
          <w:numId w:val="1"/>
        </w:numPr>
        <w:rPr>
          <w:i w:val="0"/>
        </w:rPr>
      </w:pPr>
      <w:bookmarkStart w:id="128" w:name="_Toc356591695"/>
      <w:r w:rsidRPr="00E02915">
        <w:rPr>
          <w:i w:val="0"/>
        </w:rPr>
        <w:t>Thiết kế màn hình với tính tiện dụng và hiệu quả.</w:t>
      </w:r>
      <w:bookmarkEnd w:id="128"/>
    </w:p>
    <w:p w:rsidR="002D6EB0" w:rsidRPr="002D6EB0" w:rsidRDefault="006E15B8" w:rsidP="002D6EB0">
      <w:pPr>
        <w:jc w:val="center"/>
      </w:pPr>
      <w:r>
        <w:object w:dxaOrig="12885" w:dyaOrig="7770">
          <v:shape id="_x0000_i1040" type="#_x0000_t75" style="width:466.5pt;height:281.25pt" o:ole="">
            <v:imagedata r:id="rId44" o:title=""/>
          </v:shape>
          <o:OLEObject Type="Embed" ProgID="Visio.Drawing.11" ShapeID="_x0000_i1040" DrawAspect="Content" ObjectID="_1430333606" r:id="rId45"/>
        </w:object>
      </w:r>
    </w:p>
    <w:p w:rsidR="00E02915" w:rsidRPr="00E02915" w:rsidRDefault="009F05B2" w:rsidP="00E02915">
      <w:pPr>
        <w:pStyle w:val="Heading3"/>
        <w:numPr>
          <w:ilvl w:val="2"/>
          <w:numId w:val="1"/>
        </w:numPr>
      </w:pPr>
      <w:bookmarkStart w:id="129" w:name="_Toc356591696"/>
      <w:r w:rsidRPr="00E02915">
        <w:lastRenderedPageBreak/>
        <w:t>Người bán</w:t>
      </w:r>
      <w:r w:rsidR="00E02915" w:rsidRPr="00E02915">
        <w:t>.</w:t>
      </w:r>
      <w:bookmarkEnd w:id="129"/>
    </w:p>
    <w:p w:rsidR="00E02915" w:rsidRDefault="00E02915" w:rsidP="00E02915">
      <w:pPr>
        <w:pStyle w:val="Heading4"/>
        <w:numPr>
          <w:ilvl w:val="3"/>
          <w:numId w:val="1"/>
        </w:numPr>
        <w:rPr>
          <w:i w:val="0"/>
        </w:rPr>
      </w:pPr>
      <w:bookmarkStart w:id="130" w:name="_Toc356591697"/>
      <w:r w:rsidRPr="00E02915">
        <w:rPr>
          <w:i w:val="0"/>
        </w:rPr>
        <w:t>Thiết kế màn hình với tính đúng đắn.</w:t>
      </w:r>
      <w:bookmarkEnd w:id="130"/>
    </w:p>
    <w:p w:rsidR="002D6EB0" w:rsidRDefault="006E15B8" w:rsidP="002D6EB0">
      <w:pPr>
        <w:jc w:val="center"/>
      </w:pPr>
      <w:r>
        <w:object w:dxaOrig="10335" w:dyaOrig="6240">
          <v:shape id="_x0000_i1041" type="#_x0000_t75" style="width:466.5pt;height:282pt" o:ole="">
            <v:imagedata r:id="rId46" o:title=""/>
          </v:shape>
          <o:OLEObject Type="Embed" ProgID="Visio.Drawing.11" ShapeID="_x0000_i1041" DrawAspect="Content" ObjectID="_1430333607" r:id="rId47"/>
        </w:object>
      </w:r>
    </w:p>
    <w:p w:rsidR="002D6EB0" w:rsidRPr="002D6EB0" w:rsidRDefault="002D6EB0" w:rsidP="002D6EB0"/>
    <w:p w:rsidR="00E02915" w:rsidRDefault="00E02915" w:rsidP="00E02915">
      <w:pPr>
        <w:pStyle w:val="Heading4"/>
        <w:numPr>
          <w:ilvl w:val="3"/>
          <w:numId w:val="1"/>
        </w:numPr>
        <w:rPr>
          <w:i w:val="0"/>
        </w:rPr>
      </w:pPr>
      <w:bookmarkStart w:id="131" w:name="_Toc356591698"/>
      <w:r w:rsidRPr="00E02915">
        <w:rPr>
          <w:i w:val="0"/>
        </w:rPr>
        <w:t>Thiết kế màn hình với tính tiện dụng và hiệu quả.</w:t>
      </w:r>
      <w:bookmarkEnd w:id="131"/>
    </w:p>
    <w:p w:rsidR="002D6EB0" w:rsidRDefault="006E15B8" w:rsidP="002D6EB0">
      <w:pPr>
        <w:jc w:val="center"/>
      </w:pPr>
      <w:r>
        <w:object w:dxaOrig="12885" w:dyaOrig="9045">
          <v:shape id="_x0000_i1042" type="#_x0000_t75" style="width:466.5pt;height:327pt" o:ole="">
            <v:imagedata r:id="rId48" o:title=""/>
          </v:shape>
          <o:OLEObject Type="Embed" ProgID="Visio.Drawing.11" ShapeID="_x0000_i1042" DrawAspect="Content" ObjectID="_1430333608" r:id="rId49"/>
        </w:object>
      </w:r>
    </w:p>
    <w:p w:rsidR="0046344D" w:rsidRDefault="0046344D" w:rsidP="00683CFA">
      <w:pPr>
        <w:pStyle w:val="Heading1"/>
        <w:numPr>
          <w:ilvl w:val="0"/>
          <w:numId w:val="1"/>
        </w:numPr>
        <w:rPr>
          <w:noProof/>
        </w:rPr>
      </w:pPr>
      <w:r>
        <w:br w:type="page"/>
      </w:r>
      <w:bookmarkStart w:id="132" w:name="_Toc356591699"/>
      <w:r w:rsidR="00683CFA">
        <w:rPr>
          <w:noProof/>
        </w:rPr>
        <w:lastRenderedPageBreak/>
        <w:t>THIẾT KẾ XỬ LÝ.</w:t>
      </w:r>
      <w:bookmarkEnd w:id="132"/>
    </w:p>
    <w:p w:rsidR="005E2F7B" w:rsidRDefault="005E2F7B" w:rsidP="005E2F7B">
      <w:pPr>
        <w:pStyle w:val="Heading2"/>
        <w:numPr>
          <w:ilvl w:val="1"/>
          <w:numId w:val="1"/>
        </w:numPr>
      </w:pPr>
      <w:bookmarkStart w:id="133" w:name="_Toc356079609"/>
      <w:bookmarkStart w:id="134" w:name="_Toc356591700"/>
      <w:r>
        <w:t>Tạo đơn hàng.</w:t>
      </w:r>
      <w:bookmarkEnd w:id="133"/>
      <w:bookmarkEnd w:id="134"/>
    </w:p>
    <w:p w:rsidR="005E2F7B" w:rsidRPr="006863CB" w:rsidRDefault="005E2F7B" w:rsidP="005E2F7B">
      <w:pPr>
        <w:pStyle w:val="Heading3"/>
        <w:numPr>
          <w:ilvl w:val="2"/>
          <w:numId w:val="1"/>
        </w:numPr>
      </w:pPr>
      <w:bookmarkStart w:id="135" w:name="_Toc356079610"/>
      <w:bookmarkStart w:id="136" w:name="_Toc356591701"/>
      <w:r>
        <w:t>Màn hình với tính tiện dụng và hiệu quả.</w:t>
      </w:r>
      <w:bookmarkEnd w:id="135"/>
      <w:bookmarkEnd w:id="136"/>
    </w:p>
    <w:p w:rsidR="005E2F7B" w:rsidRDefault="005E2F7B" w:rsidP="005E2F7B">
      <w:pPr>
        <w:jc w:val="center"/>
      </w:pPr>
      <w:r>
        <w:object w:dxaOrig="16441" w:dyaOrig="11460">
          <v:shape id="_x0000_i1043" type="#_x0000_t75" style="width:486.75pt;height:326.25pt" o:ole="">
            <v:imagedata r:id="rId50" o:title=""/>
          </v:shape>
          <o:OLEObject Type="Embed" ProgID="Visio.Drawing.15" ShapeID="_x0000_i1043" DrawAspect="Content" ObjectID="_1430333609" r:id="rId51"/>
        </w:object>
      </w:r>
    </w:p>
    <w:p w:rsidR="005E2F7B" w:rsidRPr="006863CB" w:rsidRDefault="005E2F7B" w:rsidP="005E2F7B">
      <w:pPr>
        <w:jc w:val="center"/>
      </w:pPr>
    </w:p>
    <w:p w:rsidR="005E2F7B" w:rsidRDefault="005E2F7B" w:rsidP="005E2F7B">
      <w:pPr>
        <w:pStyle w:val="Heading3"/>
        <w:numPr>
          <w:ilvl w:val="2"/>
          <w:numId w:val="1"/>
        </w:numPr>
      </w:pPr>
      <w:bookmarkStart w:id="137" w:name="_Toc356079611"/>
      <w:bookmarkStart w:id="138" w:name="_Toc356591702"/>
      <w:r>
        <w:t>Danh sách các xử lý.</w:t>
      </w:r>
      <w:bookmarkEnd w:id="137"/>
      <w:bookmarkEnd w:id="138"/>
    </w:p>
    <w:tbl>
      <w:tblPr>
        <w:tblStyle w:val="TableGrid"/>
        <w:tblW w:w="5000" w:type="pct"/>
        <w:tblLook w:val="04A0" w:firstRow="1" w:lastRow="0" w:firstColumn="1" w:lastColumn="0" w:noHBand="0" w:noVBand="1"/>
      </w:tblPr>
      <w:tblGrid>
        <w:gridCol w:w="734"/>
        <w:gridCol w:w="3965"/>
        <w:gridCol w:w="3511"/>
        <w:gridCol w:w="972"/>
        <w:gridCol w:w="781"/>
      </w:tblGrid>
      <w:tr w:rsidR="005E2F7B" w:rsidRPr="00261050" w:rsidTr="003A0945">
        <w:trPr>
          <w:trHeight w:val="432"/>
        </w:trPr>
        <w:tc>
          <w:tcPr>
            <w:tcW w:w="368" w:type="pct"/>
            <w:vAlign w:val="center"/>
          </w:tcPr>
          <w:p w:rsidR="005E2F7B" w:rsidRPr="00261050" w:rsidRDefault="005E2F7B" w:rsidP="003A0945">
            <w:pPr>
              <w:spacing w:before="0" w:after="0"/>
              <w:rPr>
                <w:rFonts w:cs="Times New Roman"/>
                <w:b/>
                <w:spacing w:val="8"/>
                <w:szCs w:val="26"/>
              </w:rPr>
            </w:pPr>
            <w:r w:rsidRPr="00261050">
              <w:rPr>
                <w:rFonts w:cs="Times New Roman"/>
                <w:b/>
                <w:spacing w:val="8"/>
                <w:szCs w:val="26"/>
              </w:rPr>
              <w:t>STT</w:t>
            </w:r>
          </w:p>
        </w:tc>
        <w:tc>
          <w:tcPr>
            <w:tcW w:w="1990" w:type="pct"/>
            <w:vAlign w:val="center"/>
          </w:tcPr>
          <w:p w:rsidR="005E2F7B" w:rsidRPr="00261050" w:rsidRDefault="005E2F7B" w:rsidP="003A0945">
            <w:pPr>
              <w:spacing w:before="0" w:after="0"/>
              <w:jc w:val="center"/>
              <w:rPr>
                <w:rFonts w:cs="Times New Roman"/>
                <w:b/>
                <w:spacing w:val="8"/>
                <w:szCs w:val="26"/>
              </w:rPr>
            </w:pPr>
            <w:r w:rsidRPr="00261050">
              <w:rPr>
                <w:rFonts w:cs="Times New Roman"/>
                <w:b/>
                <w:spacing w:val="8"/>
                <w:szCs w:val="26"/>
              </w:rPr>
              <w:t>Tên xử lý</w:t>
            </w:r>
          </w:p>
        </w:tc>
        <w:tc>
          <w:tcPr>
            <w:tcW w:w="1762" w:type="pct"/>
            <w:vAlign w:val="center"/>
          </w:tcPr>
          <w:p w:rsidR="005E2F7B" w:rsidRPr="00261050" w:rsidRDefault="005E2F7B" w:rsidP="003A0945">
            <w:pPr>
              <w:spacing w:before="0" w:after="0"/>
              <w:jc w:val="center"/>
              <w:rPr>
                <w:rFonts w:cs="Times New Roman"/>
                <w:b/>
                <w:spacing w:val="8"/>
                <w:szCs w:val="26"/>
              </w:rPr>
            </w:pPr>
            <w:r w:rsidRPr="00261050">
              <w:rPr>
                <w:rFonts w:cs="Times New Roman"/>
                <w:b/>
                <w:spacing w:val="8"/>
                <w:szCs w:val="26"/>
              </w:rPr>
              <w:t>Điều kiên gọi thực hiện</w:t>
            </w:r>
          </w:p>
        </w:tc>
        <w:tc>
          <w:tcPr>
            <w:tcW w:w="488" w:type="pct"/>
            <w:vAlign w:val="center"/>
          </w:tcPr>
          <w:p w:rsidR="005E2F7B" w:rsidRPr="00261050" w:rsidRDefault="005E2F7B" w:rsidP="003A0945">
            <w:pPr>
              <w:spacing w:before="0" w:after="0"/>
              <w:jc w:val="center"/>
              <w:rPr>
                <w:rFonts w:cs="Times New Roman"/>
                <w:b/>
                <w:spacing w:val="8"/>
                <w:szCs w:val="26"/>
              </w:rPr>
            </w:pPr>
            <w:r w:rsidRPr="00261050">
              <w:rPr>
                <w:rFonts w:cs="Times New Roman"/>
                <w:b/>
                <w:spacing w:val="8"/>
                <w:szCs w:val="26"/>
              </w:rPr>
              <w:t>Ý nghĩa</w:t>
            </w:r>
          </w:p>
        </w:tc>
        <w:tc>
          <w:tcPr>
            <w:tcW w:w="393" w:type="pct"/>
            <w:vAlign w:val="center"/>
          </w:tcPr>
          <w:p w:rsidR="005E2F7B" w:rsidRPr="00261050" w:rsidRDefault="005E2F7B" w:rsidP="003A0945">
            <w:pPr>
              <w:spacing w:before="0" w:after="0"/>
              <w:jc w:val="center"/>
              <w:rPr>
                <w:rFonts w:cs="Times New Roman"/>
                <w:b/>
                <w:spacing w:val="8"/>
                <w:szCs w:val="26"/>
              </w:rPr>
            </w:pPr>
            <w:r w:rsidRPr="00261050">
              <w:rPr>
                <w:rFonts w:cs="Times New Roman"/>
                <w:b/>
                <w:spacing w:val="8"/>
                <w:szCs w:val="26"/>
              </w:rPr>
              <w:t>Ghi chú</w:t>
            </w: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Phát sinh mã đơn hàng,  hiển thị mã Stockit, địa chỉ Stockit.</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màn hình Tạo Đơn Hàng được khởi động</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2</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ạo bảng đặt hàng sản phẩm</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màn hình Đơn Đặt Hàng được nạp</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3</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STT phát sinh tự độ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Sau khi xử lý 2 xuất hiện</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4</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Hiển thị tên nhân viên lập đơn hà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Sau khi nhập liệu xong ô mã nhân viên</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5</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Lấy ngày hiện hành hệ thố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màn hình Đơn Đặt Hàng được nạp</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6</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Hiển thị các thông tin tên sản phẩm, CV, Đơn Giá</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Sau khi nhập liệu xong Mã Sản Phẩm trên bảng đặt hàng trong xử lý 2</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7</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ính “Thành Tiền” cho mỗi dòng sản phẩm, tính tổng tiền, tính chiết khấu, tính thuế VAT(10%), tính tổng tiền thanh toán.</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Sau khi nhập liệu xong Số Lượng trên bảng đặt hàng trong xử lý 2</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lastRenderedPageBreak/>
              <w:t>8</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hêm sản phẩm</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Thêm Sản Phẩm</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9</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Cập nhật sản phẩm</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Cập Nhật Sản Phẩm</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0</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Xóa sản phẩm</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Xóa Sản Phẩm</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1</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ạo đơn hà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Tạo</w:t>
            </w:r>
          </w:p>
        </w:tc>
        <w:tc>
          <w:tcPr>
            <w:tcW w:w="488"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Xử lý chính</w:t>
            </w: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2</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 xml:space="preserve">Tạo </w:t>
            </w:r>
            <w:r w:rsidRPr="00261050">
              <w:rPr>
                <w:rFonts w:cs="Times New Roman"/>
                <w:noProof/>
                <w:spacing w:val="8"/>
                <w:szCs w:val="26"/>
              </w:rPr>
              <w:t>đơn</w:t>
            </w:r>
            <w:r w:rsidRPr="00261050">
              <w:rPr>
                <w:rFonts w:cs="Times New Roman"/>
                <w:spacing w:val="8"/>
                <w:szCs w:val="26"/>
              </w:rPr>
              <w:t xml:space="preserve"> hàng mới</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Tạo Mới</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3</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Xóa nội dung đơn hà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Làm Lại</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4</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Xuất file Excel</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Xuất File</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5</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ìm đơn hàng</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Tìm Đơn Hàng</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r w:rsidR="005E2F7B" w:rsidRPr="00261050" w:rsidTr="003A0945">
        <w:trPr>
          <w:trHeight w:val="432"/>
        </w:trPr>
        <w:tc>
          <w:tcPr>
            <w:tcW w:w="368" w:type="pct"/>
            <w:vAlign w:val="center"/>
          </w:tcPr>
          <w:p w:rsidR="005E2F7B" w:rsidRPr="00261050" w:rsidRDefault="005E2F7B" w:rsidP="003A0945">
            <w:pPr>
              <w:spacing w:before="0" w:after="0"/>
              <w:jc w:val="center"/>
              <w:rPr>
                <w:rFonts w:cs="Times New Roman"/>
                <w:spacing w:val="8"/>
                <w:szCs w:val="26"/>
              </w:rPr>
            </w:pPr>
            <w:r w:rsidRPr="00261050">
              <w:rPr>
                <w:rFonts w:cs="Times New Roman"/>
                <w:spacing w:val="8"/>
                <w:szCs w:val="26"/>
              </w:rPr>
              <w:t>16</w:t>
            </w:r>
          </w:p>
        </w:tc>
        <w:tc>
          <w:tcPr>
            <w:tcW w:w="1990"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Thoát</w:t>
            </w:r>
          </w:p>
        </w:tc>
        <w:tc>
          <w:tcPr>
            <w:tcW w:w="1762" w:type="pct"/>
            <w:vAlign w:val="center"/>
          </w:tcPr>
          <w:p w:rsidR="005E2F7B" w:rsidRPr="00261050" w:rsidRDefault="005E2F7B" w:rsidP="003A0945">
            <w:pPr>
              <w:spacing w:before="0" w:after="0"/>
              <w:jc w:val="both"/>
              <w:rPr>
                <w:rFonts w:cs="Times New Roman"/>
                <w:spacing w:val="8"/>
                <w:szCs w:val="26"/>
              </w:rPr>
            </w:pPr>
            <w:r w:rsidRPr="00261050">
              <w:rPr>
                <w:rFonts w:cs="Times New Roman"/>
                <w:spacing w:val="8"/>
                <w:szCs w:val="26"/>
              </w:rPr>
              <w:t>Khi nhấp vào nút Thoát</w:t>
            </w:r>
          </w:p>
        </w:tc>
        <w:tc>
          <w:tcPr>
            <w:tcW w:w="488" w:type="pct"/>
            <w:vAlign w:val="center"/>
          </w:tcPr>
          <w:p w:rsidR="005E2F7B" w:rsidRPr="00261050" w:rsidRDefault="005E2F7B" w:rsidP="003A0945">
            <w:pPr>
              <w:spacing w:before="0" w:after="0"/>
              <w:jc w:val="both"/>
              <w:rPr>
                <w:rFonts w:cs="Times New Roman"/>
                <w:spacing w:val="8"/>
                <w:szCs w:val="26"/>
              </w:rPr>
            </w:pPr>
          </w:p>
        </w:tc>
        <w:tc>
          <w:tcPr>
            <w:tcW w:w="393" w:type="pct"/>
            <w:vAlign w:val="center"/>
          </w:tcPr>
          <w:p w:rsidR="005E2F7B" w:rsidRPr="00261050" w:rsidRDefault="005E2F7B" w:rsidP="003A0945">
            <w:pPr>
              <w:spacing w:before="0" w:after="0"/>
              <w:jc w:val="both"/>
              <w:rPr>
                <w:rFonts w:cs="Times New Roman"/>
                <w:spacing w:val="8"/>
                <w:szCs w:val="26"/>
              </w:rPr>
            </w:pPr>
          </w:p>
        </w:tc>
      </w:tr>
    </w:tbl>
    <w:p w:rsidR="005E2F7B" w:rsidRPr="006863CB" w:rsidRDefault="005E2F7B" w:rsidP="005E2F7B"/>
    <w:p w:rsidR="005E2F7B" w:rsidRDefault="005E2F7B" w:rsidP="005E2F7B">
      <w:pPr>
        <w:pStyle w:val="Heading3"/>
        <w:numPr>
          <w:ilvl w:val="2"/>
          <w:numId w:val="1"/>
        </w:numPr>
      </w:pPr>
      <w:bookmarkStart w:id="139" w:name="_Toc356079612"/>
      <w:bookmarkStart w:id="140" w:name="_Toc356591703"/>
      <w:r>
        <w:t>Mô tả chi tiết xử lý tạo đơn hàng.</w:t>
      </w:r>
      <w:bookmarkEnd w:id="139"/>
      <w:bookmarkEnd w:id="140"/>
    </w:p>
    <w:p w:rsidR="005E2F7B" w:rsidRPr="009D4195" w:rsidRDefault="005E2F7B" w:rsidP="005E2F7B">
      <w:pPr>
        <w:pStyle w:val="ListParagraph"/>
        <w:numPr>
          <w:ilvl w:val="0"/>
          <w:numId w:val="27"/>
        </w:numPr>
        <w:spacing w:line="264" w:lineRule="auto"/>
      </w:pPr>
      <w:r w:rsidRPr="00301F9F">
        <w:rPr>
          <w:b/>
          <w:i/>
        </w:rPr>
        <w:t>Tên xử lý:</w:t>
      </w:r>
      <w:r w:rsidRPr="009D4195">
        <w:t xml:space="preserve"> Tạo đơn hàng</w:t>
      </w:r>
    </w:p>
    <w:p w:rsidR="005E2F7B" w:rsidRPr="009D4195" w:rsidRDefault="005E2F7B" w:rsidP="005E2F7B">
      <w:pPr>
        <w:pStyle w:val="ListParagraph"/>
        <w:numPr>
          <w:ilvl w:val="0"/>
          <w:numId w:val="27"/>
        </w:numPr>
        <w:spacing w:line="264" w:lineRule="auto"/>
      </w:pPr>
      <w:r w:rsidRPr="00301F9F">
        <w:rPr>
          <w:b/>
          <w:i/>
        </w:rPr>
        <w:t>Ý nghĩa:</w:t>
      </w:r>
      <w:r w:rsidRPr="009D4195">
        <w:t xml:space="preserve"> xử lý chính.</w:t>
      </w:r>
    </w:p>
    <w:p w:rsidR="005E2F7B" w:rsidRPr="009D4195" w:rsidRDefault="005E2F7B" w:rsidP="005E2F7B">
      <w:pPr>
        <w:pStyle w:val="ListParagraph"/>
        <w:numPr>
          <w:ilvl w:val="0"/>
          <w:numId w:val="27"/>
        </w:numPr>
        <w:spacing w:line="264" w:lineRule="auto"/>
      </w:pPr>
      <w:r w:rsidRPr="00301F9F">
        <w:rPr>
          <w:b/>
          <w:i/>
        </w:rPr>
        <w:t>Điều kiện thực hiện xử lý:</w:t>
      </w:r>
      <w:r w:rsidRPr="009D4195">
        <w:t xml:space="preserve"> 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ng</w:t>
      </w:r>
      <w:r>
        <w:rPr>
          <w:b/>
          <w:i/>
        </w:rPr>
        <w:t>:</w:t>
      </w:r>
    </w:p>
    <w:p w:rsidR="005E2F7B" w:rsidRDefault="005E2F7B" w:rsidP="005E2F7B">
      <w:pPr>
        <w:jc w:val="center"/>
      </w:pPr>
      <w:r>
        <w:object w:dxaOrig="5580" w:dyaOrig="4035">
          <v:shape id="_x0000_i1044" type="#_x0000_t75" style="width:279pt;height:201.75pt" o:ole="">
            <v:imagedata r:id="rId52" o:title=""/>
          </v:shape>
          <o:OLEObject Type="Embed" ProgID="Visio.Drawing.15" ShapeID="_x0000_i1044" DrawAspect="Content" ObjectID="_1430333610" r:id="rId53"/>
        </w:object>
      </w:r>
    </w:p>
    <w:p w:rsidR="005E2F7B" w:rsidRPr="006D1930" w:rsidRDefault="005E2F7B" w:rsidP="005E2F7B">
      <w:r w:rsidRPr="006D1930">
        <w:rPr>
          <w:b/>
        </w:rPr>
        <w:t>D1:</w:t>
      </w:r>
      <w:r w:rsidRPr="006D1930">
        <w:t xml:space="preserve"> Họ tên, địa chỉ, </w:t>
      </w:r>
      <w:r>
        <w:t>danh sách</w:t>
      </w:r>
      <w:r w:rsidRPr="006D1930">
        <w:t xml:space="preserve"> sản phẩm và tài liệu kinh doanh sẽ đặt.</w:t>
      </w:r>
    </w:p>
    <w:p w:rsidR="005E2F7B" w:rsidRPr="006D1930" w:rsidRDefault="005E2F7B" w:rsidP="005E2F7B">
      <w:r w:rsidRPr="006D1930">
        <w:rPr>
          <w:b/>
        </w:rPr>
        <w:t>D2:</w:t>
      </w:r>
      <w:r w:rsidRPr="006D1930">
        <w:t xml:space="preserve"> Không có</w:t>
      </w:r>
    </w:p>
    <w:p w:rsidR="005E2F7B" w:rsidRPr="006D1930" w:rsidRDefault="005E2F7B" w:rsidP="005E2F7B">
      <w:r w:rsidRPr="006D1930">
        <w:rPr>
          <w:b/>
        </w:rPr>
        <w:t>D3:</w:t>
      </w:r>
      <w:r w:rsidRPr="006D1930">
        <w:t xml:space="preserve"> Danh sách các loại sản phẩm, tài liệu kinh doanh, giá trị chiết khấ</w:t>
      </w:r>
      <w:r>
        <w:t xml:space="preserve">u, </w:t>
      </w:r>
      <w:r>
        <w:rPr>
          <w:spacing w:val="8"/>
        </w:rPr>
        <w:t>mã Stockit,</w:t>
      </w:r>
      <w:r w:rsidRPr="00AB3535">
        <w:rPr>
          <w:spacing w:val="8"/>
        </w:rPr>
        <w:t xml:space="preserve"> địa chỉ Stockit</w:t>
      </w:r>
      <w:r>
        <w:rPr>
          <w:spacing w:val="8"/>
        </w:rPr>
        <w:t>.</w:t>
      </w:r>
    </w:p>
    <w:p w:rsidR="005E2F7B" w:rsidRPr="006D1930" w:rsidRDefault="005E2F7B" w:rsidP="005E2F7B">
      <w:r w:rsidRPr="006D1930">
        <w:rPr>
          <w:b/>
        </w:rPr>
        <w:t>D4:</w:t>
      </w:r>
      <w:r w:rsidRPr="006D1930">
        <w:t xml:space="preserve"> D1+ thành tiền, thời gian, điểm CV.</w:t>
      </w:r>
    </w:p>
    <w:p w:rsidR="005E2F7B" w:rsidRPr="006D1930" w:rsidRDefault="005E2F7B" w:rsidP="005E2F7B">
      <w:r w:rsidRPr="006D1930">
        <w:rPr>
          <w:b/>
        </w:rPr>
        <w:t>D5:</w:t>
      </w:r>
      <w:r>
        <w:t xml:space="preserve"> Không có.</w:t>
      </w:r>
    </w:p>
    <w:p w:rsidR="005E2F7B" w:rsidRPr="00F41CB7" w:rsidRDefault="005E2F7B" w:rsidP="005E2F7B">
      <w:pPr>
        <w:rPr>
          <w:rFonts w:cs="Times New Roman"/>
          <w:szCs w:val="28"/>
        </w:rPr>
      </w:pPr>
      <w:r w:rsidRPr="006D1930">
        <w:rPr>
          <w:rFonts w:cs="Times New Roman"/>
          <w:b/>
          <w:szCs w:val="28"/>
        </w:rPr>
        <w:t>D6:</w:t>
      </w:r>
      <w:r w:rsidRPr="006D1930">
        <w:rPr>
          <w:rFonts w:cs="Times New Roman"/>
          <w:szCs w:val="28"/>
        </w:rPr>
        <w:t xml:space="preserve"> D4</w:t>
      </w:r>
    </w:p>
    <w:p w:rsidR="005E2F7B" w:rsidRPr="00615ABF" w:rsidRDefault="005E2F7B" w:rsidP="005E2F7B">
      <w:pPr>
        <w:pStyle w:val="ListParagraph"/>
        <w:numPr>
          <w:ilvl w:val="0"/>
          <w:numId w:val="27"/>
        </w:numPr>
        <w:spacing w:line="264" w:lineRule="auto"/>
        <w:rPr>
          <w:b/>
          <w:i/>
        </w:rPr>
      </w:pPr>
      <w:r w:rsidRPr="00615ABF">
        <w:rPr>
          <w:b/>
          <w:i/>
        </w:rPr>
        <w:lastRenderedPageBreak/>
        <w:t>Thuậ</w:t>
      </w:r>
      <w:r>
        <w:rPr>
          <w:b/>
          <w:i/>
        </w:rPr>
        <w:t>t toán:</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Nhận D1 từ người dùng, và các xử lý khác.</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Kết nối cơ sở dữ liệu,</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Đọc D3 từ bảng ThamSo, SanPham, LoaiSanPham, NhanVien, DonHang.</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Kiểm tra “sản phẩm, tài liệu kinh doanh” (D1) có thuộc “Danh Sách Các sản phẩm, tài liệu kinh doanh” (D3).</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Tính thành tiền,thời gian, điểm CV.</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 xml:space="preserve">Nếu không thỏa tất cả các qui định trên thì tới </w:t>
      </w:r>
      <w:r w:rsidRPr="002A3176">
        <w:rPr>
          <w:rFonts w:cs="Times New Roman"/>
          <w:b/>
          <w:szCs w:val="26"/>
        </w:rPr>
        <w:t>Bước 10</w:t>
      </w:r>
      <w:r w:rsidRPr="002A3176">
        <w:rPr>
          <w:rFonts w:cs="Times New Roman"/>
          <w:szCs w:val="26"/>
        </w:rPr>
        <w:t>.</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Lưu D4 xuống bảng DonHang, ChiTietDonHang.</w:t>
      </w:r>
    </w:p>
    <w:p w:rsidR="005E2F7B" w:rsidRPr="002A3176" w:rsidRDefault="005E2F7B" w:rsidP="005E2F7B">
      <w:pPr>
        <w:pStyle w:val="ListParagraph"/>
        <w:numPr>
          <w:ilvl w:val="0"/>
          <w:numId w:val="28"/>
        </w:numPr>
        <w:spacing w:line="360" w:lineRule="auto"/>
        <w:rPr>
          <w:szCs w:val="26"/>
        </w:rPr>
      </w:pPr>
      <w:r w:rsidRPr="002A3176">
        <w:rPr>
          <w:szCs w:val="26"/>
        </w:rPr>
        <w:t>Trả D6 cho người dùng.</w:t>
      </w:r>
    </w:p>
    <w:p w:rsidR="005E2F7B" w:rsidRPr="002A3176" w:rsidRDefault="005E2F7B" w:rsidP="005E2F7B">
      <w:pPr>
        <w:pStyle w:val="ListParagraph"/>
        <w:numPr>
          <w:ilvl w:val="0"/>
          <w:numId w:val="28"/>
        </w:numPr>
        <w:spacing w:line="360" w:lineRule="auto"/>
        <w:rPr>
          <w:szCs w:val="26"/>
        </w:rPr>
      </w:pPr>
      <w:r w:rsidRPr="002A3176">
        <w:rPr>
          <w:szCs w:val="26"/>
        </w:rPr>
        <w:t>Xuất D5 file excel (nếu có yêu cầu).</w:t>
      </w:r>
    </w:p>
    <w:p w:rsidR="005E2F7B" w:rsidRPr="002A3176" w:rsidRDefault="005E2F7B" w:rsidP="005E2F7B">
      <w:pPr>
        <w:pStyle w:val="ListParagraph"/>
        <w:numPr>
          <w:ilvl w:val="0"/>
          <w:numId w:val="28"/>
        </w:numPr>
        <w:spacing w:line="360" w:lineRule="auto"/>
        <w:rPr>
          <w:szCs w:val="26"/>
        </w:rPr>
      </w:pPr>
      <w:r w:rsidRPr="002A3176">
        <w:rPr>
          <w:szCs w:val="26"/>
        </w:rPr>
        <w:t>Đóng kết nối cơ sở dữ liệu.</w:t>
      </w:r>
    </w:p>
    <w:p w:rsidR="005E2F7B" w:rsidRDefault="005E2F7B" w:rsidP="005E2F7B">
      <w:pPr>
        <w:pStyle w:val="ListParagraph"/>
        <w:numPr>
          <w:ilvl w:val="0"/>
          <w:numId w:val="28"/>
        </w:numPr>
        <w:spacing w:line="360" w:lineRule="auto"/>
        <w:rPr>
          <w:szCs w:val="26"/>
        </w:rPr>
      </w:pPr>
      <w:r w:rsidRPr="002A3176">
        <w:rPr>
          <w:szCs w:val="26"/>
        </w:rPr>
        <w:t>Kết thúc.</w:t>
      </w:r>
    </w:p>
    <w:p w:rsidR="005E2F7B" w:rsidRPr="002A3176" w:rsidRDefault="005E2F7B" w:rsidP="005E2F7B">
      <w:pPr>
        <w:spacing w:before="0" w:after="0"/>
      </w:pPr>
    </w:p>
    <w:p w:rsidR="005E2F7B" w:rsidRDefault="005E2F7B" w:rsidP="005E2F7B">
      <w:pPr>
        <w:pStyle w:val="Heading2"/>
        <w:numPr>
          <w:ilvl w:val="1"/>
          <w:numId w:val="1"/>
        </w:numPr>
      </w:pPr>
      <w:bookmarkStart w:id="141" w:name="_Toc356079613"/>
      <w:bookmarkStart w:id="142" w:name="_Toc356591704"/>
      <w:r>
        <w:t>Nhập hàng.</w:t>
      </w:r>
      <w:bookmarkEnd w:id="141"/>
      <w:bookmarkEnd w:id="142"/>
    </w:p>
    <w:p w:rsidR="005E2F7B" w:rsidRDefault="005E2F7B" w:rsidP="005E2F7B">
      <w:pPr>
        <w:pStyle w:val="Heading3"/>
        <w:numPr>
          <w:ilvl w:val="2"/>
          <w:numId w:val="1"/>
        </w:numPr>
      </w:pPr>
      <w:bookmarkStart w:id="143" w:name="_Toc356079614"/>
      <w:bookmarkStart w:id="144" w:name="_Toc356591705"/>
      <w:r>
        <w:t>Màn hình với tính tiện dụng và hiệu quả.</w:t>
      </w:r>
      <w:bookmarkEnd w:id="143"/>
      <w:bookmarkEnd w:id="144"/>
    </w:p>
    <w:p w:rsidR="005E2F7B" w:rsidRDefault="005E2F7B" w:rsidP="005E2F7B">
      <w:pPr>
        <w:jc w:val="center"/>
      </w:pPr>
      <w:r>
        <w:object w:dxaOrig="15151" w:dyaOrig="8476">
          <v:shape id="_x0000_i1045" type="#_x0000_t75" style="width:486.75pt;height:272.25pt" o:ole="">
            <v:imagedata r:id="rId54" o:title=""/>
          </v:shape>
          <o:OLEObject Type="Embed" ProgID="Visio.Drawing.15" ShapeID="_x0000_i1045" DrawAspect="Content" ObjectID="_1430333611" r:id="rId55"/>
        </w:object>
      </w:r>
    </w:p>
    <w:p w:rsidR="005E2F7B" w:rsidRDefault="005E2F7B" w:rsidP="005E2F7B">
      <w:pPr>
        <w:spacing w:before="0" w:after="200" w:line="276" w:lineRule="auto"/>
        <w:rPr>
          <w:rFonts w:eastAsiaTheme="majorEastAsia" w:cstheme="majorBidi"/>
          <w:b/>
          <w:bCs/>
        </w:rPr>
      </w:pPr>
    </w:p>
    <w:p w:rsidR="005E2F7B" w:rsidRDefault="005E2F7B" w:rsidP="005E2F7B">
      <w:pPr>
        <w:spacing w:before="0" w:after="200" w:line="276" w:lineRule="auto"/>
        <w:rPr>
          <w:rFonts w:eastAsiaTheme="majorEastAsia" w:cstheme="majorBidi"/>
          <w:b/>
          <w:bCs/>
        </w:rPr>
      </w:pPr>
      <w:r>
        <w:br w:type="page"/>
      </w:r>
    </w:p>
    <w:p w:rsidR="005E2F7B" w:rsidRDefault="005E2F7B" w:rsidP="005E2F7B">
      <w:pPr>
        <w:pStyle w:val="Heading3"/>
        <w:numPr>
          <w:ilvl w:val="2"/>
          <w:numId w:val="1"/>
        </w:numPr>
      </w:pPr>
      <w:bookmarkStart w:id="145" w:name="_Toc356079615"/>
      <w:bookmarkStart w:id="146" w:name="_Toc356591706"/>
      <w:r>
        <w:lastRenderedPageBreak/>
        <w:t>Danh sách các xử lý.</w:t>
      </w:r>
      <w:bookmarkEnd w:id="145"/>
      <w:bookmarkEnd w:id="146"/>
    </w:p>
    <w:tbl>
      <w:tblPr>
        <w:tblStyle w:val="TableGrid"/>
        <w:tblW w:w="5000" w:type="pct"/>
        <w:tblLook w:val="04A0" w:firstRow="1" w:lastRow="0" w:firstColumn="1" w:lastColumn="0" w:noHBand="0" w:noVBand="1"/>
      </w:tblPr>
      <w:tblGrid>
        <w:gridCol w:w="732"/>
        <w:gridCol w:w="3987"/>
        <w:gridCol w:w="3211"/>
        <w:gridCol w:w="1177"/>
        <w:gridCol w:w="856"/>
      </w:tblGrid>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b/>
                <w:spacing w:val="8"/>
                <w:szCs w:val="26"/>
              </w:rPr>
            </w:pPr>
            <w:r w:rsidRPr="007D3965">
              <w:rPr>
                <w:rFonts w:cs="Times New Roman"/>
                <w:b/>
                <w:spacing w:val="8"/>
                <w:szCs w:val="26"/>
              </w:rPr>
              <w:t>STT</w:t>
            </w:r>
          </w:p>
        </w:tc>
        <w:tc>
          <w:tcPr>
            <w:tcW w:w="2005" w:type="pct"/>
            <w:vAlign w:val="center"/>
          </w:tcPr>
          <w:p w:rsidR="005E2F7B" w:rsidRPr="007D3965" w:rsidRDefault="005E2F7B" w:rsidP="003A0945">
            <w:pPr>
              <w:spacing w:before="0" w:after="0"/>
              <w:jc w:val="center"/>
              <w:rPr>
                <w:rFonts w:cs="Times New Roman"/>
                <w:b/>
                <w:spacing w:val="8"/>
                <w:szCs w:val="26"/>
              </w:rPr>
            </w:pPr>
            <w:r w:rsidRPr="007D3965">
              <w:rPr>
                <w:rFonts w:cs="Times New Roman"/>
                <w:b/>
                <w:spacing w:val="8"/>
                <w:szCs w:val="26"/>
              </w:rPr>
              <w:t>Tên xử lý</w:t>
            </w:r>
          </w:p>
        </w:tc>
        <w:tc>
          <w:tcPr>
            <w:tcW w:w="1615" w:type="pct"/>
            <w:vAlign w:val="center"/>
          </w:tcPr>
          <w:p w:rsidR="005E2F7B" w:rsidRPr="007D3965" w:rsidRDefault="005E2F7B" w:rsidP="003A0945">
            <w:pPr>
              <w:spacing w:before="0" w:after="0"/>
              <w:jc w:val="center"/>
              <w:rPr>
                <w:rFonts w:cs="Times New Roman"/>
                <w:b/>
                <w:spacing w:val="8"/>
                <w:szCs w:val="26"/>
              </w:rPr>
            </w:pPr>
            <w:r w:rsidRPr="007D3965">
              <w:rPr>
                <w:rFonts w:cs="Times New Roman"/>
                <w:b/>
                <w:spacing w:val="8"/>
                <w:szCs w:val="26"/>
              </w:rPr>
              <w:t>Điều kiên gọi thực hiện</w:t>
            </w:r>
          </w:p>
        </w:tc>
        <w:tc>
          <w:tcPr>
            <w:tcW w:w="594" w:type="pct"/>
            <w:vAlign w:val="center"/>
          </w:tcPr>
          <w:p w:rsidR="005E2F7B" w:rsidRPr="007D3965" w:rsidRDefault="005E2F7B" w:rsidP="003A0945">
            <w:pPr>
              <w:spacing w:before="0" w:after="0"/>
              <w:jc w:val="center"/>
              <w:rPr>
                <w:rFonts w:cs="Times New Roman"/>
                <w:b/>
                <w:spacing w:val="8"/>
                <w:szCs w:val="26"/>
              </w:rPr>
            </w:pPr>
            <w:r w:rsidRPr="007D3965">
              <w:rPr>
                <w:rFonts w:cs="Times New Roman"/>
                <w:b/>
                <w:spacing w:val="8"/>
                <w:szCs w:val="26"/>
              </w:rPr>
              <w:t>Ý nghĩa</w:t>
            </w:r>
          </w:p>
        </w:tc>
        <w:tc>
          <w:tcPr>
            <w:tcW w:w="433" w:type="pct"/>
            <w:vAlign w:val="center"/>
          </w:tcPr>
          <w:p w:rsidR="005E2F7B" w:rsidRPr="007D3965" w:rsidRDefault="005E2F7B" w:rsidP="003A0945">
            <w:pPr>
              <w:spacing w:before="0" w:after="0"/>
              <w:jc w:val="center"/>
              <w:rPr>
                <w:rFonts w:cs="Times New Roman"/>
                <w:b/>
                <w:spacing w:val="8"/>
                <w:szCs w:val="26"/>
              </w:rPr>
            </w:pPr>
            <w:r w:rsidRPr="007D3965">
              <w:rPr>
                <w:rFonts w:cs="Times New Roman"/>
                <w:b/>
                <w:spacing w:val="8"/>
                <w:szCs w:val="26"/>
              </w:rPr>
              <w:t>Ghi chú</w:t>
            </w: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1</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 xml:space="preserve">Phát sinh Mã phiếu nhập </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màn hình Nhập Hàng được khởi động</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2</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Tạo bảng nhập hàng</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màn hình Phiếu Nhập Hàng được nạp</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3</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Phát sinh STT. Hiển thị Ngày Đặt, Số Tiền, danh sách sản phẩm.</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nhập xong Mã Đơn Hàng</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4</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Lấy ngày hiện hành hệ thống</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màn hình Phiếu Nhập Hàng được nạp</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5</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Hiển thị tên nhân viên nhận hàng</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nhập xong Mã Nhân Viên</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6</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Phát sinh thông tin sản phẩm nhập hàng sai qui định.</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nhập xong Đã Nhận.</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7</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Tính số lượng còn lại của sản phẩm sau khi nhận</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Sau khi nhập xong ô Đã Nhận</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8</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Tạo phiếu nhập hàng</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nhấp vào nút Tạo</w:t>
            </w:r>
          </w:p>
        </w:tc>
        <w:tc>
          <w:tcPr>
            <w:tcW w:w="594"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Xử lý chính</w:t>
            </w: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9</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Tạo mới phiếu nhập hàng</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nhấp vào nút Tạo Mới</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10</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Tìm phiếu nhập</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nhấp vào nút Tìm Phiếu Nhập</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11</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Xóa nội dung phiếu nhập</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nhấp vào nút Làm Lại</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r w:rsidR="005E2F7B" w:rsidRPr="007D3965" w:rsidTr="003A0945">
        <w:trPr>
          <w:trHeight w:val="432"/>
        </w:trPr>
        <w:tc>
          <w:tcPr>
            <w:tcW w:w="353" w:type="pct"/>
            <w:vAlign w:val="center"/>
          </w:tcPr>
          <w:p w:rsidR="005E2F7B" w:rsidRPr="007D3965" w:rsidRDefault="005E2F7B" w:rsidP="003A0945">
            <w:pPr>
              <w:spacing w:before="0" w:after="0"/>
              <w:jc w:val="center"/>
              <w:rPr>
                <w:rFonts w:cs="Times New Roman"/>
                <w:spacing w:val="8"/>
                <w:szCs w:val="26"/>
              </w:rPr>
            </w:pPr>
            <w:r w:rsidRPr="007D3965">
              <w:rPr>
                <w:rFonts w:cs="Times New Roman"/>
                <w:spacing w:val="8"/>
                <w:szCs w:val="26"/>
              </w:rPr>
              <w:t>12</w:t>
            </w:r>
          </w:p>
        </w:tc>
        <w:tc>
          <w:tcPr>
            <w:tcW w:w="200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 xml:space="preserve">Thoát </w:t>
            </w:r>
          </w:p>
        </w:tc>
        <w:tc>
          <w:tcPr>
            <w:tcW w:w="1615" w:type="pct"/>
            <w:vAlign w:val="center"/>
          </w:tcPr>
          <w:p w:rsidR="005E2F7B" w:rsidRPr="007D3965" w:rsidRDefault="005E2F7B" w:rsidP="003A0945">
            <w:pPr>
              <w:spacing w:before="0" w:after="0"/>
              <w:jc w:val="both"/>
              <w:rPr>
                <w:rFonts w:cs="Times New Roman"/>
                <w:spacing w:val="8"/>
                <w:szCs w:val="26"/>
              </w:rPr>
            </w:pPr>
            <w:r w:rsidRPr="007D3965">
              <w:rPr>
                <w:rFonts w:cs="Times New Roman"/>
                <w:spacing w:val="8"/>
                <w:szCs w:val="26"/>
              </w:rPr>
              <w:t>Khi nhấp vào nút Thoát</w:t>
            </w:r>
          </w:p>
        </w:tc>
        <w:tc>
          <w:tcPr>
            <w:tcW w:w="594" w:type="pct"/>
            <w:vAlign w:val="center"/>
          </w:tcPr>
          <w:p w:rsidR="005E2F7B" w:rsidRPr="007D3965" w:rsidRDefault="005E2F7B" w:rsidP="003A0945">
            <w:pPr>
              <w:spacing w:before="0" w:after="0"/>
              <w:jc w:val="both"/>
              <w:rPr>
                <w:rFonts w:cs="Times New Roman"/>
                <w:spacing w:val="8"/>
                <w:szCs w:val="26"/>
              </w:rPr>
            </w:pPr>
          </w:p>
        </w:tc>
        <w:tc>
          <w:tcPr>
            <w:tcW w:w="433" w:type="pct"/>
            <w:vAlign w:val="center"/>
          </w:tcPr>
          <w:p w:rsidR="005E2F7B" w:rsidRPr="007D3965" w:rsidRDefault="005E2F7B" w:rsidP="003A0945">
            <w:pPr>
              <w:spacing w:before="0" w:after="0"/>
              <w:rPr>
                <w:rFonts w:cs="Times New Roman"/>
                <w:spacing w:val="8"/>
                <w:szCs w:val="26"/>
              </w:rPr>
            </w:pPr>
          </w:p>
        </w:tc>
      </w:tr>
    </w:tbl>
    <w:p w:rsidR="005E2F7B" w:rsidRPr="007D3965" w:rsidRDefault="005E2F7B" w:rsidP="005E2F7B"/>
    <w:p w:rsidR="005E2F7B" w:rsidRPr="004C30E4" w:rsidRDefault="005E2F7B" w:rsidP="005E2F7B">
      <w:pPr>
        <w:pStyle w:val="Heading3"/>
        <w:numPr>
          <w:ilvl w:val="2"/>
          <w:numId w:val="1"/>
        </w:numPr>
      </w:pPr>
      <w:bookmarkStart w:id="147" w:name="_Toc356079616"/>
      <w:bookmarkStart w:id="148" w:name="_Toc356591707"/>
      <w:r>
        <w:t>Mô tả chi tiết xử lý nhập hàng.</w:t>
      </w:r>
      <w:bookmarkEnd w:id="147"/>
      <w:bookmarkEnd w:id="148"/>
    </w:p>
    <w:p w:rsidR="005E2F7B" w:rsidRPr="0097439D" w:rsidRDefault="005E2F7B" w:rsidP="005E2F7B">
      <w:pPr>
        <w:pStyle w:val="ListParagraph"/>
        <w:numPr>
          <w:ilvl w:val="0"/>
          <w:numId w:val="27"/>
        </w:numPr>
        <w:spacing w:line="264" w:lineRule="auto"/>
      </w:pPr>
      <w:r w:rsidRPr="00301F9F">
        <w:rPr>
          <w:b/>
          <w:i/>
        </w:rPr>
        <w:t>Tên xử lý:</w:t>
      </w:r>
      <w:r w:rsidRPr="0097439D">
        <w:t xml:space="preserve"> Tạo phiếu nhập hàng</w:t>
      </w:r>
    </w:p>
    <w:p w:rsidR="005E2F7B" w:rsidRPr="0097439D" w:rsidRDefault="005E2F7B" w:rsidP="005E2F7B">
      <w:pPr>
        <w:pStyle w:val="ListParagraph"/>
        <w:numPr>
          <w:ilvl w:val="0"/>
          <w:numId w:val="27"/>
        </w:numPr>
        <w:spacing w:line="264" w:lineRule="auto"/>
      </w:pPr>
      <w:r w:rsidRPr="00301F9F">
        <w:rPr>
          <w:b/>
          <w:i/>
        </w:rPr>
        <w:t>Ý nghĩa:</w:t>
      </w:r>
      <w:r w:rsidRPr="0097439D">
        <w:t xml:space="preserve"> xử lý chính.</w:t>
      </w:r>
    </w:p>
    <w:p w:rsidR="005E2F7B" w:rsidRPr="0097439D" w:rsidRDefault="005E2F7B" w:rsidP="005E2F7B">
      <w:pPr>
        <w:pStyle w:val="ListParagraph"/>
        <w:numPr>
          <w:ilvl w:val="0"/>
          <w:numId w:val="27"/>
        </w:numPr>
        <w:spacing w:line="264" w:lineRule="auto"/>
      </w:pPr>
      <w:r w:rsidRPr="00301F9F">
        <w:rPr>
          <w:b/>
          <w:i/>
        </w:rPr>
        <w:t>Điều kiện thực hiện xử lý:</w:t>
      </w:r>
      <w:r w:rsidRPr="0097439D">
        <w:t xml:space="preserve"> 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w:t>
      </w:r>
      <w:r>
        <w:rPr>
          <w:b/>
          <w:i/>
        </w:rPr>
        <w:t>ng:</w:t>
      </w:r>
    </w:p>
    <w:p w:rsidR="005E2F7B" w:rsidRDefault="005E2F7B" w:rsidP="005E2F7B">
      <w:pPr>
        <w:jc w:val="center"/>
      </w:pPr>
      <w:r>
        <w:object w:dxaOrig="5580" w:dyaOrig="4035">
          <v:shape id="_x0000_i1046" type="#_x0000_t75" style="width:279pt;height:195pt" o:ole="">
            <v:imagedata r:id="rId56" o:title=""/>
          </v:shape>
          <o:OLEObject Type="Embed" ProgID="Visio.Drawing.15" ShapeID="_x0000_i1046" DrawAspect="Content" ObjectID="_1430333612" r:id="rId57"/>
        </w:object>
      </w:r>
    </w:p>
    <w:p w:rsidR="005E2F7B" w:rsidRDefault="005E2F7B" w:rsidP="005E2F7B">
      <w:r w:rsidRPr="00F528E2">
        <w:rPr>
          <w:b/>
        </w:rPr>
        <w:lastRenderedPageBreak/>
        <w:t>D1:</w:t>
      </w:r>
      <w:r>
        <w:t xml:space="preserve"> Mã đơn hàng, họ tên người nhận, số lượng sản phẩm nhận, ghi chú.</w:t>
      </w:r>
    </w:p>
    <w:p w:rsidR="005E2F7B" w:rsidRDefault="005E2F7B" w:rsidP="005E2F7B">
      <w:r w:rsidRPr="00F528E2">
        <w:rPr>
          <w:b/>
        </w:rPr>
        <w:t>D2:</w:t>
      </w:r>
      <w:r>
        <w:t xml:space="preserve"> Không có</w:t>
      </w:r>
    </w:p>
    <w:p w:rsidR="005E2F7B" w:rsidRDefault="005E2F7B" w:rsidP="005E2F7B">
      <w:r w:rsidRPr="00F528E2">
        <w:rPr>
          <w:b/>
        </w:rPr>
        <w:t>D3:</w:t>
      </w:r>
      <w:r>
        <w:t xml:space="preserve"> Thông tin đơn hàng (D1).</w:t>
      </w:r>
    </w:p>
    <w:p w:rsidR="005E2F7B" w:rsidRDefault="005E2F7B" w:rsidP="005E2F7B">
      <w:r w:rsidRPr="00F528E2">
        <w:rPr>
          <w:b/>
        </w:rPr>
        <w:t>D4:</w:t>
      </w:r>
      <w:r>
        <w:t xml:space="preserve"> D1+ thời gian, trạng thái đơn hàng.</w:t>
      </w:r>
    </w:p>
    <w:p w:rsidR="005E2F7B" w:rsidRDefault="005E2F7B" w:rsidP="005E2F7B">
      <w:r w:rsidRPr="00F528E2">
        <w:rPr>
          <w:b/>
        </w:rPr>
        <w:t>D5:</w:t>
      </w:r>
      <w:r>
        <w:t xml:space="preserve"> Không có</w:t>
      </w:r>
    </w:p>
    <w:p w:rsidR="005E2F7B" w:rsidRPr="0097439D" w:rsidRDefault="005E2F7B" w:rsidP="005E2F7B">
      <w:r w:rsidRPr="00F528E2">
        <w:rPr>
          <w:b/>
        </w:rPr>
        <w:t>D6:</w:t>
      </w:r>
      <w:r>
        <w:t xml:space="preserve"> D4</w:t>
      </w:r>
    </w:p>
    <w:p w:rsidR="005E2F7B" w:rsidRPr="00301F9F" w:rsidRDefault="005E2F7B" w:rsidP="005E2F7B">
      <w:pPr>
        <w:pStyle w:val="ListParagraph"/>
        <w:numPr>
          <w:ilvl w:val="0"/>
          <w:numId w:val="27"/>
        </w:numPr>
        <w:spacing w:line="264" w:lineRule="auto"/>
        <w:rPr>
          <w:b/>
          <w:i/>
        </w:rPr>
      </w:pPr>
      <w:r w:rsidRPr="00301F9F">
        <w:rPr>
          <w:b/>
          <w:i/>
        </w:rPr>
        <w:t>Thuậ</w:t>
      </w:r>
      <w:r>
        <w:rPr>
          <w:b/>
          <w:i/>
        </w:rPr>
        <w:t>t toán:</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Nhận D1 từ người dùng và các xử lý khác.</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ết nối cơ sở dữ liệu,</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Đọc D3 từ bảng DonHang, ChiTietDonHang, SanPham, NhanVien.</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iểm tra đơn hàng (D1) có tồn tại hay không.</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iểm tra “sản phẩm nhận” (D1) có đúng quy định</w:t>
      </w:r>
      <w:r>
        <w:rPr>
          <w:rFonts w:cs="Times New Roman"/>
          <w:szCs w:val="26"/>
        </w:rPr>
        <w:t xml:space="preserve"> với</w:t>
      </w:r>
      <w:r w:rsidRPr="00553D63">
        <w:rPr>
          <w:rFonts w:cs="Times New Roman"/>
          <w:szCs w:val="26"/>
        </w:rPr>
        <w:t xml:space="preserve"> “sản phẩm đặt” (D3).</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 xml:space="preserve">Nếu không thỏa tất cả các qui định trên thì tới </w:t>
      </w:r>
      <w:r w:rsidRPr="00DC4397">
        <w:rPr>
          <w:rFonts w:cs="Times New Roman"/>
          <w:b/>
          <w:szCs w:val="26"/>
        </w:rPr>
        <w:t>Bước 9</w:t>
      </w:r>
      <w:r w:rsidRPr="00553D63">
        <w:rPr>
          <w:rFonts w:cs="Times New Roman"/>
          <w:szCs w:val="26"/>
        </w:rPr>
        <w:t>.</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Lưu D4 xuống bảng PhieuNhap, ChiTietPhieuNhap.</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Trả D6 cho người dùng.</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Đóng kết nối cơ sở dữ liệu.</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ết thúc.</w:t>
      </w:r>
    </w:p>
    <w:p w:rsidR="005E2F7B" w:rsidRDefault="005E2F7B" w:rsidP="005E2F7B">
      <w:pPr>
        <w:pStyle w:val="Heading2"/>
        <w:numPr>
          <w:ilvl w:val="1"/>
          <w:numId w:val="1"/>
        </w:numPr>
      </w:pPr>
      <w:bookmarkStart w:id="149" w:name="_Toc356079617"/>
      <w:bookmarkStart w:id="150" w:name="_Toc356591708"/>
      <w:r>
        <w:t>Xuất hàng.</w:t>
      </w:r>
      <w:bookmarkEnd w:id="149"/>
      <w:bookmarkEnd w:id="150"/>
    </w:p>
    <w:p w:rsidR="005E2F7B" w:rsidRDefault="005E2F7B" w:rsidP="005E2F7B">
      <w:pPr>
        <w:pStyle w:val="Heading3"/>
        <w:numPr>
          <w:ilvl w:val="2"/>
          <w:numId w:val="1"/>
        </w:numPr>
      </w:pPr>
      <w:bookmarkStart w:id="151" w:name="_Toc356079618"/>
      <w:bookmarkStart w:id="152" w:name="_Toc356591709"/>
      <w:r>
        <w:t>Màn hình với tính tiện dụng và hiệu quả.</w:t>
      </w:r>
      <w:bookmarkEnd w:id="151"/>
      <w:bookmarkEnd w:id="152"/>
    </w:p>
    <w:p w:rsidR="005E2F7B" w:rsidRPr="00553D63" w:rsidRDefault="005E2F7B" w:rsidP="005E2F7B">
      <w:pPr>
        <w:jc w:val="center"/>
      </w:pPr>
      <w:r>
        <w:object w:dxaOrig="15556" w:dyaOrig="9300">
          <v:shape id="_x0000_i1047" type="#_x0000_t75" style="width:486.75pt;height:307.5pt" o:ole="">
            <v:imagedata r:id="rId58" o:title=""/>
          </v:shape>
          <o:OLEObject Type="Embed" ProgID="Visio.Drawing.15" ShapeID="_x0000_i1047" DrawAspect="Content" ObjectID="_1430333613" r:id="rId59"/>
        </w:object>
      </w:r>
    </w:p>
    <w:p w:rsidR="005E2F7B" w:rsidRDefault="005E2F7B" w:rsidP="005E2F7B">
      <w:pPr>
        <w:pStyle w:val="Heading3"/>
        <w:numPr>
          <w:ilvl w:val="2"/>
          <w:numId w:val="1"/>
        </w:numPr>
      </w:pPr>
      <w:bookmarkStart w:id="153" w:name="_Toc356079619"/>
      <w:bookmarkStart w:id="154" w:name="_Toc356591710"/>
      <w:r>
        <w:lastRenderedPageBreak/>
        <w:t>Danh sách các xử lý.</w:t>
      </w:r>
      <w:bookmarkEnd w:id="153"/>
      <w:bookmarkEnd w:id="154"/>
    </w:p>
    <w:tbl>
      <w:tblPr>
        <w:tblStyle w:val="TableGrid"/>
        <w:tblW w:w="0" w:type="auto"/>
        <w:jc w:val="center"/>
        <w:tblLayout w:type="fixed"/>
        <w:tblLook w:val="04A0" w:firstRow="1" w:lastRow="0" w:firstColumn="1" w:lastColumn="0" w:noHBand="0" w:noVBand="1"/>
      </w:tblPr>
      <w:tblGrid>
        <w:gridCol w:w="709"/>
        <w:gridCol w:w="3144"/>
        <w:gridCol w:w="4157"/>
        <w:gridCol w:w="1110"/>
        <w:gridCol w:w="843"/>
      </w:tblGrid>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b/>
                <w:szCs w:val="26"/>
              </w:rPr>
            </w:pPr>
            <w:r w:rsidRPr="00FD033D">
              <w:rPr>
                <w:rFonts w:cs="Times New Roman"/>
                <w:b/>
                <w:szCs w:val="26"/>
              </w:rPr>
              <w:t>STT</w:t>
            </w:r>
          </w:p>
        </w:tc>
        <w:tc>
          <w:tcPr>
            <w:tcW w:w="3144" w:type="dxa"/>
            <w:vAlign w:val="center"/>
          </w:tcPr>
          <w:p w:rsidR="005E2F7B" w:rsidRPr="00FD033D" w:rsidRDefault="005E2F7B" w:rsidP="003A0945">
            <w:pPr>
              <w:spacing w:before="0" w:after="0"/>
              <w:jc w:val="center"/>
              <w:rPr>
                <w:rFonts w:cs="Times New Roman"/>
                <w:b/>
                <w:szCs w:val="26"/>
              </w:rPr>
            </w:pPr>
            <w:r w:rsidRPr="00FD033D">
              <w:rPr>
                <w:rFonts w:cs="Times New Roman"/>
                <w:b/>
                <w:szCs w:val="26"/>
              </w:rPr>
              <w:t>Tên xử lý</w:t>
            </w:r>
          </w:p>
        </w:tc>
        <w:tc>
          <w:tcPr>
            <w:tcW w:w="4157" w:type="dxa"/>
            <w:vAlign w:val="center"/>
          </w:tcPr>
          <w:p w:rsidR="005E2F7B" w:rsidRPr="00FD033D" w:rsidRDefault="005E2F7B" w:rsidP="003A0945">
            <w:pPr>
              <w:spacing w:before="0" w:after="0"/>
              <w:jc w:val="center"/>
              <w:rPr>
                <w:rFonts w:cs="Times New Roman"/>
                <w:b/>
                <w:szCs w:val="26"/>
              </w:rPr>
            </w:pPr>
            <w:r w:rsidRPr="00FD033D">
              <w:rPr>
                <w:rFonts w:cs="Times New Roman"/>
                <w:b/>
                <w:szCs w:val="26"/>
              </w:rPr>
              <w:t>Điều kiện gọi</w:t>
            </w:r>
          </w:p>
        </w:tc>
        <w:tc>
          <w:tcPr>
            <w:tcW w:w="1110" w:type="dxa"/>
            <w:vAlign w:val="center"/>
          </w:tcPr>
          <w:p w:rsidR="005E2F7B" w:rsidRPr="00FD033D" w:rsidRDefault="005E2F7B" w:rsidP="003A0945">
            <w:pPr>
              <w:spacing w:before="0" w:after="0"/>
              <w:jc w:val="center"/>
              <w:rPr>
                <w:rFonts w:cs="Times New Roman"/>
                <w:b/>
                <w:szCs w:val="26"/>
              </w:rPr>
            </w:pPr>
            <w:r w:rsidRPr="00FD033D">
              <w:rPr>
                <w:rFonts w:cs="Times New Roman"/>
                <w:b/>
                <w:szCs w:val="26"/>
              </w:rPr>
              <w:t>Ý nghĩa</w:t>
            </w:r>
          </w:p>
        </w:tc>
        <w:tc>
          <w:tcPr>
            <w:tcW w:w="843" w:type="dxa"/>
            <w:vAlign w:val="center"/>
          </w:tcPr>
          <w:p w:rsidR="005E2F7B" w:rsidRPr="00FD033D" w:rsidRDefault="005E2F7B" w:rsidP="003A0945">
            <w:pPr>
              <w:spacing w:before="0" w:after="0"/>
              <w:jc w:val="center"/>
              <w:rPr>
                <w:rFonts w:cs="Times New Roman"/>
                <w:b/>
                <w:szCs w:val="26"/>
              </w:rPr>
            </w:pPr>
            <w:r w:rsidRPr="00FD033D">
              <w:rPr>
                <w:rFonts w:cs="Times New Roman"/>
                <w:b/>
                <w:szCs w:val="26"/>
              </w:rPr>
              <w:t>Ghi chú</w:t>
            </w: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Phát sinh mã phiếu xuất</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màn hình Xuất Hàng được khởi động</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2</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Tạo bảng xuất hàng</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màn hình Xuất Hàng được nạp.</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3</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STT phát sinh tự động</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Sau khi xử lý 2 xuất hiện</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4</w:t>
            </w:r>
          </w:p>
        </w:tc>
        <w:tc>
          <w:tcPr>
            <w:tcW w:w="3144" w:type="dxa"/>
            <w:vAlign w:val="center"/>
          </w:tcPr>
          <w:p w:rsidR="005E2F7B" w:rsidRPr="00FD033D" w:rsidRDefault="005E2F7B" w:rsidP="003A0945">
            <w:pPr>
              <w:spacing w:before="0" w:after="0"/>
              <w:jc w:val="both"/>
              <w:rPr>
                <w:rFonts w:cs="Times New Roman"/>
                <w:szCs w:val="26"/>
              </w:rPr>
            </w:pPr>
            <w:r w:rsidRPr="00FD033D">
              <w:rPr>
                <w:rFonts w:cs="Times New Roman"/>
                <w:szCs w:val="26"/>
              </w:rPr>
              <w:t>Hiển thị tên khách hàng, địa chỉ nếu là thành viên</w:t>
            </w:r>
          </w:p>
        </w:tc>
        <w:tc>
          <w:tcPr>
            <w:tcW w:w="4157" w:type="dxa"/>
            <w:vAlign w:val="center"/>
          </w:tcPr>
          <w:p w:rsidR="005E2F7B" w:rsidRPr="00FD033D" w:rsidRDefault="005E2F7B" w:rsidP="003A0945">
            <w:pPr>
              <w:spacing w:before="0" w:after="0"/>
              <w:jc w:val="both"/>
              <w:rPr>
                <w:rFonts w:cs="Times New Roman"/>
                <w:szCs w:val="26"/>
              </w:rPr>
            </w:pPr>
            <w:r w:rsidRPr="00FD033D">
              <w:rPr>
                <w:rFonts w:cs="Times New Roman"/>
                <w:szCs w:val="26"/>
              </w:rPr>
              <w:t>Sau khi nhập xong Mã Thành Viên</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5</w:t>
            </w:r>
          </w:p>
        </w:tc>
        <w:tc>
          <w:tcPr>
            <w:tcW w:w="3144" w:type="dxa"/>
            <w:vAlign w:val="center"/>
          </w:tcPr>
          <w:p w:rsidR="005E2F7B" w:rsidRPr="00FD033D" w:rsidRDefault="005E2F7B" w:rsidP="003A0945">
            <w:pPr>
              <w:spacing w:before="0" w:after="0"/>
              <w:jc w:val="both"/>
              <w:rPr>
                <w:rFonts w:cs="Times New Roman"/>
                <w:szCs w:val="26"/>
              </w:rPr>
            </w:pPr>
            <w:r w:rsidRPr="00FD033D">
              <w:rPr>
                <w:rFonts w:cs="Times New Roman"/>
                <w:szCs w:val="26"/>
              </w:rPr>
              <w:t>Hiển thị tên nhân viên bán hàng.</w:t>
            </w:r>
          </w:p>
        </w:tc>
        <w:tc>
          <w:tcPr>
            <w:tcW w:w="4157" w:type="dxa"/>
            <w:vAlign w:val="center"/>
          </w:tcPr>
          <w:p w:rsidR="005E2F7B" w:rsidRPr="00FD033D" w:rsidRDefault="005E2F7B" w:rsidP="003A0945">
            <w:pPr>
              <w:spacing w:before="0" w:after="0"/>
              <w:jc w:val="both"/>
              <w:rPr>
                <w:rFonts w:cs="Times New Roman"/>
                <w:szCs w:val="26"/>
              </w:rPr>
            </w:pPr>
            <w:r w:rsidRPr="00FD033D">
              <w:rPr>
                <w:rFonts w:cs="Times New Roman"/>
                <w:szCs w:val="26"/>
              </w:rPr>
              <w:t>Sau khi  nhập Mã nhân viên</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6</w:t>
            </w:r>
          </w:p>
        </w:tc>
        <w:tc>
          <w:tcPr>
            <w:tcW w:w="3144" w:type="dxa"/>
            <w:vAlign w:val="center"/>
          </w:tcPr>
          <w:p w:rsidR="005E2F7B" w:rsidRPr="00FD033D" w:rsidRDefault="005E2F7B" w:rsidP="003A0945">
            <w:pPr>
              <w:spacing w:before="0" w:after="0"/>
              <w:jc w:val="both"/>
              <w:rPr>
                <w:rFonts w:cs="Times New Roman"/>
                <w:szCs w:val="26"/>
              </w:rPr>
            </w:pPr>
            <w:r w:rsidRPr="00FD033D">
              <w:rPr>
                <w:rFonts w:cs="Times New Roman"/>
                <w:szCs w:val="26"/>
              </w:rPr>
              <w:t>Lấy ngày hiện hành của hệ thống</w:t>
            </w:r>
          </w:p>
        </w:tc>
        <w:tc>
          <w:tcPr>
            <w:tcW w:w="4157" w:type="dxa"/>
            <w:vAlign w:val="center"/>
          </w:tcPr>
          <w:p w:rsidR="005E2F7B" w:rsidRPr="00FD033D" w:rsidRDefault="005E2F7B" w:rsidP="003A0945">
            <w:pPr>
              <w:spacing w:before="0" w:after="0"/>
              <w:jc w:val="both"/>
              <w:rPr>
                <w:rFonts w:cs="Times New Roman"/>
                <w:szCs w:val="26"/>
              </w:rPr>
            </w:pPr>
            <w:r w:rsidRPr="00FD033D">
              <w:rPr>
                <w:rFonts w:cs="Times New Roman"/>
                <w:spacing w:val="8"/>
                <w:szCs w:val="26"/>
              </w:rPr>
              <w:t>Khi màn hình Xuất Hàng được nạp</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7</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 xml:space="preserve">Hiển thị các thông tin tên sản phẩm, CV, Đơn Giá </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Sau khi nhập liệu xong Mã Sản Phẩm trên bảng xuất hàng trong xử lý 2</w:t>
            </w:r>
          </w:p>
        </w:tc>
        <w:tc>
          <w:tcPr>
            <w:tcW w:w="1110" w:type="dxa"/>
            <w:vAlign w:val="center"/>
          </w:tcPr>
          <w:p w:rsidR="005E2F7B" w:rsidRPr="00FD033D" w:rsidRDefault="005E2F7B" w:rsidP="003A0945">
            <w:pPr>
              <w:spacing w:before="0" w:after="0"/>
              <w:jc w:val="both"/>
              <w:rPr>
                <w:rFonts w:cs="Times New Roman"/>
                <w:spacing w:val="8"/>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8</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Tính “Thành Tiền” cho mỗi dòng sản phẩm</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Sau khi nhập liệu xong Số Lượng trên bảng đặt hàng trong xử lý 2</w:t>
            </w:r>
          </w:p>
        </w:tc>
        <w:tc>
          <w:tcPr>
            <w:tcW w:w="1110" w:type="dxa"/>
            <w:vAlign w:val="center"/>
          </w:tcPr>
          <w:p w:rsidR="005E2F7B" w:rsidRPr="00FD033D" w:rsidRDefault="005E2F7B" w:rsidP="003A0945">
            <w:pPr>
              <w:spacing w:before="0" w:after="0"/>
              <w:jc w:val="both"/>
              <w:rPr>
                <w:rFonts w:cs="Times New Roman"/>
                <w:spacing w:val="8"/>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9</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 xml:space="preserve">Thêm sản phẩm </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Thêm Sản Phẩm</w:t>
            </w:r>
          </w:p>
        </w:tc>
        <w:tc>
          <w:tcPr>
            <w:tcW w:w="1110" w:type="dxa"/>
            <w:vAlign w:val="center"/>
          </w:tcPr>
          <w:p w:rsidR="005E2F7B" w:rsidRPr="00FD033D" w:rsidRDefault="005E2F7B" w:rsidP="003A0945">
            <w:pPr>
              <w:spacing w:before="0" w:after="0"/>
              <w:jc w:val="both"/>
              <w:rPr>
                <w:rFonts w:cs="Times New Roman"/>
                <w:spacing w:val="8"/>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0</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Cập nhật sản phẩm</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Cập Nhật Sản Phẩm</w:t>
            </w:r>
          </w:p>
        </w:tc>
        <w:tc>
          <w:tcPr>
            <w:tcW w:w="1110" w:type="dxa"/>
            <w:vAlign w:val="center"/>
          </w:tcPr>
          <w:p w:rsidR="005E2F7B" w:rsidRPr="00FD033D" w:rsidRDefault="005E2F7B" w:rsidP="003A0945">
            <w:pPr>
              <w:spacing w:before="0" w:after="0"/>
              <w:jc w:val="both"/>
              <w:rPr>
                <w:rFonts w:cs="Times New Roman"/>
                <w:spacing w:val="8"/>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1</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 xml:space="preserve">Xóa sản phẩm </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Xóa Sản Phẩm</w:t>
            </w:r>
          </w:p>
        </w:tc>
        <w:tc>
          <w:tcPr>
            <w:tcW w:w="1110" w:type="dxa"/>
            <w:vAlign w:val="center"/>
          </w:tcPr>
          <w:p w:rsidR="005E2F7B" w:rsidRPr="00FD033D" w:rsidRDefault="005E2F7B" w:rsidP="003A0945">
            <w:pPr>
              <w:spacing w:before="0" w:after="0"/>
              <w:jc w:val="both"/>
              <w:rPr>
                <w:rFonts w:cs="Times New Roman"/>
                <w:spacing w:val="8"/>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2</w:t>
            </w:r>
          </w:p>
        </w:tc>
        <w:tc>
          <w:tcPr>
            <w:tcW w:w="3144" w:type="dxa"/>
            <w:vAlign w:val="center"/>
          </w:tcPr>
          <w:p w:rsidR="005E2F7B" w:rsidRPr="00FD033D" w:rsidRDefault="005E2F7B" w:rsidP="003A0945">
            <w:pPr>
              <w:spacing w:before="0" w:after="0"/>
              <w:jc w:val="both"/>
              <w:rPr>
                <w:rFonts w:cs="Times New Roman"/>
                <w:szCs w:val="26"/>
              </w:rPr>
            </w:pPr>
            <w:r w:rsidRPr="00FD033D">
              <w:rPr>
                <w:rFonts w:cs="Times New Roman"/>
                <w:szCs w:val="26"/>
              </w:rPr>
              <w:t xml:space="preserve">Tạo phiếu xuất </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Tạo</w:t>
            </w:r>
          </w:p>
        </w:tc>
        <w:tc>
          <w:tcPr>
            <w:tcW w:w="1110" w:type="dxa"/>
            <w:vAlign w:val="center"/>
          </w:tcPr>
          <w:p w:rsidR="005E2F7B" w:rsidRPr="00FD033D" w:rsidRDefault="005E2F7B" w:rsidP="003A0945">
            <w:pPr>
              <w:spacing w:before="0" w:after="0"/>
              <w:jc w:val="both"/>
              <w:rPr>
                <w:rFonts w:cs="Times New Roman"/>
                <w:szCs w:val="26"/>
              </w:rPr>
            </w:pPr>
            <w:r w:rsidRPr="00FD033D">
              <w:rPr>
                <w:rFonts w:cs="Times New Roman"/>
                <w:szCs w:val="26"/>
              </w:rPr>
              <w:t>Xử lý chính</w:t>
            </w: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3</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 xml:space="preserve">Tạo </w:t>
            </w:r>
            <w:r w:rsidRPr="00FD033D">
              <w:rPr>
                <w:rFonts w:cs="Times New Roman"/>
                <w:noProof/>
                <w:spacing w:val="8"/>
                <w:szCs w:val="26"/>
              </w:rPr>
              <w:t xml:space="preserve">phiếu xuất </w:t>
            </w:r>
            <w:r w:rsidRPr="00FD033D">
              <w:rPr>
                <w:rFonts w:cs="Times New Roman"/>
                <w:spacing w:val="8"/>
                <w:szCs w:val="26"/>
              </w:rPr>
              <w:t>mới</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Tạo Mới</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4</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Xóa nội dung phiếu xuất</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Làm Lại</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5</w:t>
            </w:r>
          </w:p>
        </w:tc>
        <w:tc>
          <w:tcPr>
            <w:tcW w:w="3144"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Tìm phiếu xuất</w:t>
            </w:r>
          </w:p>
        </w:tc>
        <w:tc>
          <w:tcPr>
            <w:tcW w:w="4157" w:type="dxa"/>
            <w:vAlign w:val="center"/>
          </w:tcPr>
          <w:p w:rsidR="005E2F7B" w:rsidRPr="00FD033D" w:rsidRDefault="005E2F7B" w:rsidP="003A0945">
            <w:pPr>
              <w:spacing w:before="0" w:after="0"/>
              <w:jc w:val="both"/>
              <w:rPr>
                <w:rFonts w:cs="Times New Roman"/>
                <w:spacing w:val="8"/>
                <w:szCs w:val="26"/>
              </w:rPr>
            </w:pPr>
            <w:r w:rsidRPr="00FD033D">
              <w:rPr>
                <w:rFonts w:cs="Times New Roman"/>
                <w:spacing w:val="8"/>
                <w:szCs w:val="26"/>
              </w:rPr>
              <w:t>Khi nhấp vào nút Tìm Phiếu Xuất</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r w:rsidR="005E2F7B" w:rsidRPr="00FD033D" w:rsidTr="003A0945">
        <w:trPr>
          <w:trHeight w:val="432"/>
          <w:jc w:val="center"/>
        </w:trPr>
        <w:tc>
          <w:tcPr>
            <w:tcW w:w="709" w:type="dxa"/>
            <w:vAlign w:val="center"/>
          </w:tcPr>
          <w:p w:rsidR="005E2F7B" w:rsidRPr="00FD033D" w:rsidRDefault="005E2F7B" w:rsidP="003A0945">
            <w:pPr>
              <w:spacing w:before="0" w:after="0"/>
              <w:jc w:val="center"/>
              <w:rPr>
                <w:rFonts w:cs="Times New Roman"/>
                <w:szCs w:val="26"/>
              </w:rPr>
            </w:pPr>
            <w:r w:rsidRPr="00FD033D">
              <w:rPr>
                <w:rFonts w:cs="Times New Roman"/>
                <w:szCs w:val="26"/>
              </w:rPr>
              <w:t>16</w:t>
            </w:r>
          </w:p>
        </w:tc>
        <w:tc>
          <w:tcPr>
            <w:tcW w:w="3144" w:type="dxa"/>
            <w:vAlign w:val="center"/>
          </w:tcPr>
          <w:p w:rsidR="005E2F7B" w:rsidRPr="00FD033D" w:rsidRDefault="005E2F7B" w:rsidP="003A0945">
            <w:pPr>
              <w:spacing w:before="0" w:after="0"/>
              <w:jc w:val="both"/>
              <w:rPr>
                <w:rFonts w:cs="Times New Roman"/>
                <w:szCs w:val="26"/>
              </w:rPr>
            </w:pPr>
            <w:r w:rsidRPr="00FD033D">
              <w:rPr>
                <w:rFonts w:cs="Times New Roman"/>
                <w:szCs w:val="26"/>
              </w:rPr>
              <w:t>Thoát</w:t>
            </w:r>
          </w:p>
        </w:tc>
        <w:tc>
          <w:tcPr>
            <w:tcW w:w="4157" w:type="dxa"/>
            <w:vAlign w:val="center"/>
          </w:tcPr>
          <w:p w:rsidR="005E2F7B" w:rsidRPr="00FD033D" w:rsidRDefault="005E2F7B" w:rsidP="003A0945">
            <w:pPr>
              <w:spacing w:before="0" w:after="0"/>
              <w:jc w:val="both"/>
              <w:rPr>
                <w:rFonts w:cs="Times New Roman"/>
                <w:szCs w:val="26"/>
              </w:rPr>
            </w:pPr>
            <w:r w:rsidRPr="00FD033D">
              <w:rPr>
                <w:rFonts w:cs="Times New Roman"/>
                <w:spacing w:val="8"/>
                <w:szCs w:val="26"/>
              </w:rPr>
              <w:t>Khi nhấp vào nút Thoát</w:t>
            </w:r>
          </w:p>
        </w:tc>
        <w:tc>
          <w:tcPr>
            <w:tcW w:w="1110" w:type="dxa"/>
            <w:vAlign w:val="center"/>
          </w:tcPr>
          <w:p w:rsidR="005E2F7B" w:rsidRPr="00FD033D" w:rsidRDefault="005E2F7B" w:rsidP="003A0945">
            <w:pPr>
              <w:spacing w:before="0" w:after="0"/>
              <w:jc w:val="both"/>
              <w:rPr>
                <w:rFonts w:cs="Times New Roman"/>
                <w:szCs w:val="26"/>
              </w:rPr>
            </w:pPr>
          </w:p>
        </w:tc>
        <w:tc>
          <w:tcPr>
            <w:tcW w:w="843" w:type="dxa"/>
            <w:vAlign w:val="center"/>
          </w:tcPr>
          <w:p w:rsidR="005E2F7B" w:rsidRPr="00FD033D" w:rsidRDefault="005E2F7B" w:rsidP="003A0945">
            <w:pPr>
              <w:spacing w:before="0" w:after="0"/>
              <w:rPr>
                <w:rFonts w:cs="Times New Roman"/>
                <w:szCs w:val="26"/>
              </w:rPr>
            </w:pPr>
          </w:p>
        </w:tc>
      </w:tr>
    </w:tbl>
    <w:p w:rsidR="005E2F7B" w:rsidRDefault="005E2F7B" w:rsidP="005E2F7B"/>
    <w:p w:rsidR="005E2F7B" w:rsidRPr="004C30E4" w:rsidRDefault="005E2F7B" w:rsidP="005E2F7B">
      <w:pPr>
        <w:pStyle w:val="Heading3"/>
        <w:numPr>
          <w:ilvl w:val="2"/>
          <w:numId w:val="1"/>
        </w:numPr>
      </w:pPr>
      <w:bookmarkStart w:id="155" w:name="_Toc356079620"/>
      <w:bookmarkStart w:id="156" w:name="_Toc356591711"/>
      <w:r>
        <w:t>Mô tả chi tiết xử lý xuất hàng.</w:t>
      </w:r>
      <w:bookmarkEnd w:id="155"/>
      <w:bookmarkEnd w:id="156"/>
    </w:p>
    <w:p w:rsidR="005E2F7B" w:rsidRDefault="005E2F7B" w:rsidP="005E2F7B">
      <w:pPr>
        <w:pStyle w:val="ListParagraph"/>
        <w:numPr>
          <w:ilvl w:val="0"/>
          <w:numId w:val="27"/>
        </w:numPr>
        <w:spacing w:line="312" w:lineRule="auto"/>
      </w:pPr>
      <w:r w:rsidRPr="00301F9F">
        <w:rPr>
          <w:b/>
          <w:i/>
        </w:rPr>
        <w:t>Tên xử lý:</w:t>
      </w:r>
      <w:r>
        <w:t xml:space="preserve"> tạo phiếu xuất hàng</w:t>
      </w:r>
    </w:p>
    <w:p w:rsidR="005E2F7B" w:rsidRDefault="005E2F7B" w:rsidP="005E2F7B">
      <w:pPr>
        <w:pStyle w:val="ListParagraph"/>
        <w:numPr>
          <w:ilvl w:val="0"/>
          <w:numId w:val="27"/>
        </w:numPr>
        <w:spacing w:before="0" w:after="0" w:line="312" w:lineRule="auto"/>
      </w:pPr>
      <w:r w:rsidRPr="00301F9F">
        <w:rPr>
          <w:b/>
          <w:i/>
        </w:rPr>
        <w:t>Ý nghĩa:</w:t>
      </w:r>
      <w:r>
        <w:t xml:space="preserve"> Xử lý chính</w:t>
      </w:r>
    </w:p>
    <w:p w:rsidR="005E2F7B" w:rsidRPr="00D57AB9" w:rsidRDefault="005E2F7B" w:rsidP="005E2F7B">
      <w:pPr>
        <w:pStyle w:val="ListParagraph"/>
        <w:numPr>
          <w:ilvl w:val="0"/>
          <w:numId w:val="27"/>
        </w:numPr>
        <w:spacing w:line="312" w:lineRule="auto"/>
      </w:pPr>
      <w:r w:rsidRPr="00301F9F">
        <w:rPr>
          <w:b/>
          <w:i/>
        </w:rPr>
        <w:t>Điều kiện thực hiện:</w:t>
      </w:r>
      <w:r>
        <w:t xml:space="preserve"> </w:t>
      </w:r>
      <w:r w:rsidRPr="00D57AB9">
        <w:t>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w:t>
      </w:r>
      <w:r>
        <w:rPr>
          <w:b/>
          <w:i/>
        </w:rPr>
        <w:t>ng:</w:t>
      </w:r>
    </w:p>
    <w:p w:rsidR="005E2F7B" w:rsidRDefault="005E2F7B" w:rsidP="005E2F7B">
      <w:pPr>
        <w:jc w:val="center"/>
      </w:pPr>
      <w:r>
        <w:object w:dxaOrig="5580" w:dyaOrig="4035">
          <v:shape id="_x0000_i1048" type="#_x0000_t75" style="width:343.5pt;height:248.25pt" o:ole="">
            <v:imagedata r:id="rId60" o:title=""/>
          </v:shape>
          <o:OLEObject Type="Embed" ProgID="Visio.Drawing.15" ShapeID="_x0000_i1048" DrawAspect="Content" ObjectID="_1430333614" r:id="rId61"/>
        </w:object>
      </w:r>
    </w:p>
    <w:p w:rsidR="005E2F7B" w:rsidRDefault="005E2F7B" w:rsidP="005E2F7B">
      <w:r>
        <w:rPr>
          <w:b/>
        </w:rPr>
        <w:t>D</w:t>
      </w:r>
      <w:r w:rsidRPr="006C4AA3">
        <w:rPr>
          <w:b/>
        </w:rPr>
        <w:t>1:</w:t>
      </w:r>
      <w:r>
        <w:t xml:space="preserve"> Thông tin hóa đơn (khách hay thành viên), họ tên người bán. Họ tên, địa chỉ người mua (nếu khách hàng không phải là thành viên), Danh sách sản phẩm bán.</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loại sản phẩm, tài liệu kinh doanh. Thông tin khách hàng (nếu khách hàng là thành viên).</w:t>
      </w:r>
    </w:p>
    <w:p w:rsidR="005E2F7B" w:rsidRDefault="005E2F7B" w:rsidP="005E2F7B">
      <w:pPr>
        <w:rPr>
          <w:b/>
        </w:rPr>
      </w:pPr>
      <w:r w:rsidRPr="006C4AA3">
        <w:rPr>
          <w:b/>
        </w:rPr>
        <w:t>D4:</w:t>
      </w:r>
      <w:r>
        <w:t xml:space="preserve"> D1+ thành tiền, điểm CV</w:t>
      </w:r>
      <w:r w:rsidRPr="006C4AA3">
        <w:rPr>
          <w:b/>
        </w:rPr>
        <w:t xml:space="preserve"> </w:t>
      </w:r>
    </w:p>
    <w:p w:rsidR="005E2F7B" w:rsidRDefault="005E2F7B" w:rsidP="005E2F7B">
      <w:r w:rsidRPr="006C4AA3">
        <w:rPr>
          <w:b/>
        </w:rPr>
        <w:t>D5:</w:t>
      </w:r>
      <w:r>
        <w:t xml:space="preserve"> Không có</w:t>
      </w:r>
    </w:p>
    <w:p w:rsidR="005E2F7B" w:rsidRDefault="005E2F7B" w:rsidP="005E2F7B">
      <w:r w:rsidRPr="006C4AA3">
        <w:rPr>
          <w:b/>
        </w:rPr>
        <w:t>D6:</w:t>
      </w:r>
      <w:r>
        <w:t xml:space="preserve"> D4</w:t>
      </w:r>
    </w:p>
    <w:p w:rsidR="005E2F7B" w:rsidRPr="00D57AB9" w:rsidRDefault="005E2F7B" w:rsidP="005E2F7B"/>
    <w:p w:rsidR="005E2F7B" w:rsidRPr="00301F9F" w:rsidRDefault="005E2F7B" w:rsidP="005E2F7B">
      <w:pPr>
        <w:pStyle w:val="ListParagraph"/>
        <w:numPr>
          <w:ilvl w:val="0"/>
          <w:numId w:val="27"/>
        </w:numPr>
        <w:spacing w:line="264" w:lineRule="auto"/>
        <w:rPr>
          <w:b/>
          <w:i/>
        </w:rPr>
      </w:pPr>
      <w:r w:rsidRPr="00301F9F">
        <w:rPr>
          <w:b/>
          <w:i/>
        </w:rPr>
        <w:t>Thuật toá</w:t>
      </w:r>
      <w:r>
        <w:rPr>
          <w:b/>
          <w:i/>
        </w:rPr>
        <w:t>n:</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Nhận D1 từ người dùng và các xử lý khác.</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Kết nối cơ sở dữ liệu,</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Đọc D3 từ bảng SanPham, LoaiSanPham, NhanVien, ThanhVien, LoaiPhieuXua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Kiểm tra có phải thành viên hay không, nếu không phải thì tới </w:t>
      </w:r>
      <w:r>
        <w:rPr>
          <w:rFonts w:cs="Times New Roman"/>
          <w:b/>
          <w:szCs w:val="26"/>
        </w:rPr>
        <w:t>B</w:t>
      </w:r>
      <w:r w:rsidRPr="002E258A">
        <w:rPr>
          <w:rFonts w:cs="Times New Roman"/>
          <w:b/>
          <w:szCs w:val="26"/>
        </w:rPr>
        <w:t>ước 6</w:t>
      </w:r>
      <w:r w:rsidRPr="002E258A">
        <w:rPr>
          <w:rFonts w:cs="Times New Roman"/>
          <w:szCs w:val="26"/>
        </w:rPr>
        <w: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Trả thông tin thành viên cho người dùng</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Kiểm tra “sản phẩm, tài liệu kinh doanh, loại phiếu xuất” (D1) có thuộc “Danh Sách các sản phẩm, tài liệu kinh doanh, loại phiếu xuất” (D3).  </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Nếu không thỏa tất cả các qui định trên thì tới </w:t>
      </w:r>
      <w:r w:rsidRPr="002E258A">
        <w:rPr>
          <w:rFonts w:cs="Times New Roman"/>
          <w:b/>
          <w:szCs w:val="26"/>
        </w:rPr>
        <w:t>Bước 10</w:t>
      </w:r>
      <w:r w:rsidRPr="002E258A">
        <w:rPr>
          <w:rFonts w:cs="Times New Roman"/>
          <w:szCs w:val="26"/>
        </w:rPr>
        <w: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Lưu D4 xuống bảng PhieuXuat và ChiTietPhieuXua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Trả D6 cho người dùng.</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Đóng kết nối cơ sở dữ liệu.</w:t>
      </w:r>
    </w:p>
    <w:p w:rsidR="005E2F7B" w:rsidRPr="005E2F7B" w:rsidRDefault="005E2F7B" w:rsidP="005E2F7B">
      <w:pPr>
        <w:pStyle w:val="ListParagraph"/>
        <w:numPr>
          <w:ilvl w:val="0"/>
          <w:numId w:val="30"/>
        </w:numPr>
        <w:spacing w:line="360" w:lineRule="auto"/>
        <w:rPr>
          <w:rFonts w:cs="Times New Roman"/>
          <w:szCs w:val="26"/>
        </w:rPr>
      </w:pPr>
      <w:r w:rsidRPr="002E258A">
        <w:rPr>
          <w:rFonts w:cs="Times New Roman"/>
          <w:szCs w:val="26"/>
        </w:rPr>
        <w:t>Kết thúc.</w:t>
      </w:r>
    </w:p>
    <w:p w:rsidR="005E2F7B" w:rsidRDefault="005E2F7B" w:rsidP="005E2F7B">
      <w:pPr>
        <w:pStyle w:val="Heading2"/>
        <w:numPr>
          <w:ilvl w:val="1"/>
          <w:numId w:val="1"/>
        </w:numPr>
      </w:pPr>
      <w:bookmarkStart w:id="157" w:name="_Toc356079621"/>
      <w:bookmarkStart w:id="158" w:name="_Toc356591712"/>
      <w:r>
        <w:lastRenderedPageBreak/>
        <w:t>Theo dõi – Tra cứu.</w:t>
      </w:r>
      <w:bookmarkEnd w:id="157"/>
      <w:bookmarkEnd w:id="158"/>
    </w:p>
    <w:p w:rsidR="005E2F7B" w:rsidRDefault="005E2F7B" w:rsidP="005E2F7B">
      <w:pPr>
        <w:pStyle w:val="Heading3"/>
        <w:numPr>
          <w:ilvl w:val="2"/>
          <w:numId w:val="1"/>
        </w:numPr>
      </w:pPr>
      <w:bookmarkStart w:id="159" w:name="_Toc356079622"/>
      <w:bookmarkStart w:id="160" w:name="_Toc356591713"/>
      <w:r>
        <w:t>Đơn hàng.</w:t>
      </w:r>
      <w:bookmarkEnd w:id="159"/>
      <w:bookmarkEnd w:id="160"/>
    </w:p>
    <w:p w:rsidR="005E2F7B" w:rsidRPr="00B42B5B" w:rsidRDefault="005E2F7B" w:rsidP="005E2F7B">
      <w:pPr>
        <w:pStyle w:val="Heading4"/>
        <w:numPr>
          <w:ilvl w:val="3"/>
          <w:numId w:val="1"/>
        </w:numPr>
        <w:rPr>
          <w:i w:val="0"/>
        </w:rPr>
      </w:pPr>
      <w:bookmarkStart w:id="161" w:name="_Toc356079623"/>
      <w:bookmarkStart w:id="162" w:name="_Toc356591714"/>
      <w:r w:rsidRPr="00B42B5B">
        <w:rPr>
          <w:i w:val="0"/>
        </w:rPr>
        <w:t>Màn hình với tính tiện dụng và hiệu quả.</w:t>
      </w:r>
      <w:bookmarkEnd w:id="161"/>
      <w:bookmarkEnd w:id="162"/>
    </w:p>
    <w:p w:rsidR="005E2F7B" w:rsidRDefault="005E2F7B" w:rsidP="005E2F7B">
      <w:pPr>
        <w:jc w:val="center"/>
      </w:pPr>
      <w:r>
        <w:object w:dxaOrig="13456" w:dyaOrig="9435">
          <v:shape id="_x0000_i1049" type="#_x0000_t75" style="width:486.75pt;height:341.25pt" o:ole="">
            <v:imagedata r:id="rId62" o:title=""/>
          </v:shape>
          <o:OLEObject Type="Embed" ProgID="Visio.Drawing.15" ShapeID="_x0000_i1049" DrawAspect="Content" ObjectID="_1430333615" r:id="rId63"/>
        </w:object>
      </w:r>
    </w:p>
    <w:p w:rsidR="005E2F7B" w:rsidRPr="00DC4397" w:rsidRDefault="005E2F7B" w:rsidP="005E2F7B">
      <w:pPr>
        <w:jc w:val="center"/>
      </w:pPr>
    </w:p>
    <w:p w:rsidR="005E2F7B" w:rsidRPr="004B4E98" w:rsidRDefault="005E2F7B" w:rsidP="005E2F7B">
      <w:pPr>
        <w:pStyle w:val="Heading4"/>
        <w:numPr>
          <w:ilvl w:val="3"/>
          <w:numId w:val="1"/>
        </w:numPr>
        <w:rPr>
          <w:i w:val="0"/>
        </w:rPr>
      </w:pPr>
      <w:bookmarkStart w:id="163" w:name="_Toc356079624"/>
      <w:bookmarkStart w:id="164" w:name="_Toc356591715"/>
      <w:r w:rsidRPr="004B4E98">
        <w:rPr>
          <w:i w:val="0"/>
        </w:rPr>
        <w:t>Danh sách các xử lý.</w:t>
      </w:r>
      <w:bookmarkEnd w:id="163"/>
      <w:bookmarkEnd w:id="164"/>
    </w:p>
    <w:tbl>
      <w:tblPr>
        <w:tblStyle w:val="TableGrid"/>
        <w:tblW w:w="5000" w:type="pct"/>
        <w:jc w:val="center"/>
        <w:tblLook w:val="04A0" w:firstRow="1" w:lastRow="0" w:firstColumn="1" w:lastColumn="0" w:noHBand="0" w:noVBand="1"/>
      </w:tblPr>
      <w:tblGrid>
        <w:gridCol w:w="708"/>
        <w:gridCol w:w="3192"/>
        <w:gridCol w:w="3867"/>
        <w:gridCol w:w="1099"/>
        <w:gridCol w:w="1097"/>
      </w:tblGrid>
      <w:tr w:rsidR="005E2F7B" w:rsidRPr="00B636B2" w:rsidTr="003A0945">
        <w:trPr>
          <w:trHeight w:val="432"/>
          <w:jc w:val="center"/>
        </w:trPr>
        <w:tc>
          <w:tcPr>
            <w:tcW w:w="341" w:type="pct"/>
            <w:vAlign w:val="center"/>
          </w:tcPr>
          <w:p w:rsidR="005E2F7B" w:rsidRPr="00B636B2" w:rsidRDefault="005E2F7B" w:rsidP="003A0945">
            <w:pPr>
              <w:spacing w:before="0" w:after="0"/>
              <w:jc w:val="center"/>
              <w:rPr>
                <w:b/>
                <w:szCs w:val="26"/>
              </w:rPr>
            </w:pPr>
            <w:r w:rsidRPr="00B636B2">
              <w:rPr>
                <w:b/>
                <w:szCs w:val="26"/>
              </w:rPr>
              <w:t>STT</w:t>
            </w:r>
          </w:p>
        </w:tc>
        <w:tc>
          <w:tcPr>
            <w:tcW w:w="1606" w:type="pct"/>
            <w:vAlign w:val="center"/>
          </w:tcPr>
          <w:p w:rsidR="005E2F7B" w:rsidRPr="00B636B2" w:rsidRDefault="005E2F7B" w:rsidP="003A0945">
            <w:pPr>
              <w:spacing w:before="0" w:after="0"/>
              <w:jc w:val="center"/>
              <w:rPr>
                <w:b/>
                <w:szCs w:val="26"/>
              </w:rPr>
            </w:pPr>
            <w:r w:rsidRPr="00B636B2">
              <w:rPr>
                <w:b/>
                <w:szCs w:val="26"/>
              </w:rPr>
              <w:t>Tên xử lý</w:t>
            </w:r>
          </w:p>
        </w:tc>
        <w:tc>
          <w:tcPr>
            <w:tcW w:w="1944" w:type="pct"/>
            <w:vAlign w:val="center"/>
          </w:tcPr>
          <w:p w:rsidR="005E2F7B" w:rsidRPr="00B636B2" w:rsidRDefault="005E2F7B" w:rsidP="003A0945">
            <w:pPr>
              <w:spacing w:before="0" w:after="0"/>
              <w:jc w:val="center"/>
              <w:rPr>
                <w:b/>
                <w:szCs w:val="26"/>
              </w:rPr>
            </w:pPr>
            <w:r w:rsidRPr="00B636B2">
              <w:rPr>
                <w:b/>
                <w:szCs w:val="26"/>
              </w:rPr>
              <w:t>Điều kiện gọi</w:t>
            </w:r>
          </w:p>
        </w:tc>
        <w:tc>
          <w:tcPr>
            <w:tcW w:w="555" w:type="pct"/>
            <w:vAlign w:val="center"/>
          </w:tcPr>
          <w:p w:rsidR="005E2F7B" w:rsidRPr="00B636B2" w:rsidRDefault="005E2F7B" w:rsidP="003A0945">
            <w:pPr>
              <w:spacing w:before="0" w:after="0"/>
              <w:jc w:val="center"/>
              <w:rPr>
                <w:b/>
                <w:szCs w:val="26"/>
              </w:rPr>
            </w:pPr>
            <w:r w:rsidRPr="00B636B2">
              <w:rPr>
                <w:b/>
                <w:szCs w:val="26"/>
              </w:rPr>
              <w:t>Ý nghĩa</w:t>
            </w:r>
          </w:p>
        </w:tc>
        <w:tc>
          <w:tcPr>
            <w:tcW w:w="555" w:type="pct"/>
            <w:vAlign w:val="center"/>
          </w:tcPr>
          <w:p w:rsidR="005E2F7B" w:rsidRPr="00B636B2" w:rsidRDefault="005E2F7B" w:rsidP="003A0945">
            <w:pPr>
              <w:spacing w:before="0" w:after="0"/>
              <w:jc w:val="center"/>
              <w:rPr>
                <w:b/>
                <w:szCs w:val="26"/>
              </w:rPr>
            </w:pPr>
            <w:r w:rsidRPr="00B636B2">
              <w:rPr>
                <w:b/>
                <w:szCs w:val="26"/>
              </w:rPr>
              <w:t>Ghi chú</w:t>
            </w: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1</w:t>
            </w:r>
          </w:p>
        </w:tc>
        <w:tc>
          <w:tcPr>
            <w:tcW w:w="1606" w:type="pct"/>
            <w:vAlign w:val="center"/>
          </w:tcPr>
          <w:p w:rsidR="005E2F7B" w:rsidRPr="00B636B2" w:rsidRDefault="005E2F7B" w:rsidP="003A0945">
            <w:pPr>
              <w:spacing w:before="0" w:after="0"/>
              <w:jc w:val="both"/>
              <w:rPr>
                <w:szCs w:val="26"/>
              </w:rPr>
            </w:pPr>
            <w:r w:rsidRPr="00B636B2">
              <w:rPr>
                <w:szCs w:val="26"/>
              </w:rPr>
              <w:t xml:space="preserve">Hiển thị danh sách tất cả đơn hàng </w:t>
            </w:r>
          </w:p>
        </w:tc>
        <w:tc>
          <w:tcPr>
            <w:tcW w:w="1944" w:type="pct"/>
            <w:vAlign w:val="center"/>
          </w:tcPr>
          <w:p w:rsidR="005E2F7B" w:rsidRPr="00B636B2" w:rsidRDefault="005E2F7B" w:rsidP="003A0945">
            <w:pPr>
              <w:spacing w:before="0" w:after="0"/>
              <w:jc w:val="both"/>
              <w:rPr>
                <w:szCs w:val="26"/>
              </w:rPr>
            </w:pPr>
            <w:r w:rsidRPr="00B636B2">
              <w:rPr>
                <w:spacing w:val="8"/>
                <w:szCs w:val="26"/>
              </w:rPr>
              <w:t>Khi màn hình Tra Cứu Đơn Hàng được khởi động</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2</w:t>
            </w:r>
          </w:p>
        </w:tc>
        <w:tc>
          <w:tcPr>
            <w:tcW w:w="1606" w:type="pct"/>
            <w:vAlign w:val="center"/>
          </w:tcPr>
          <w:p w:rsidR="005E2F7B" w:rsidRPr="00B636B2" w:rsidRDefault="005E2F7B" w:rsidP="003A0945">
            <w:pPr>
              <w:spacing w:before="0" w:after="0"/>
              <w:jc w:val="both"/>
              <w:rPr>
                <w:szCs w:val="26"/>
              </w:rPr>
            </w:pPr>
            <w:r w:rsidRPr="00B636B2">
              <w:rPr>
                <w:szCs w:val="26"/>
              </w:rPr>
              <w:t>Hiển thị danh sách đơn hàng thõa điều kiện</w:t>
            </w:r>
          </w:p>
        </w:tc>
        <w:tc>
          <w:tcPr>
            <w:tcW w:w="1944" w:type="pct"/>
            <w:vAlign w:val="center"/>
          </w:tcPr>
          <w:p w:rsidR="005E2F7B" w:rsidRPr="00B636B2" w:rsidRDefault="005E2F7B" w:rsidP="003A0945">
            <w:pPr>
              <w:spacing w:before="0" w:after="0"/>
              <w:jc w:val="both"/>
              <w:rPr>
                <w:szCs w:val="26"/>
              </w:rPr>
            </w:pPr>
            <w:r w:rsidRPr="00B636B2">
              <w:rPr>
                <w:spacing w:val="8"/>
                <w:szCs w:val="26"/>
              </w:rPr>
              <w:t xml:space="preserve">Khi nhấp vào nút </w:t>
            </w:r>
            <w:r w:rsidRPr="00B636B2">
              <w:rPr>
                <w:szCs w:val="26"/>
              </w:rPr>
              <w:t>Tra Cứu</w:t>
            </w:r>
          </w:p>
        </w:tc>
        <w:tc>
          <w:tcPr>
            <w:tcW w:w="555" w:type="pct"/>
            <w:vAlign w:val="center"/>
          </w:tcPr>
          <w:p w:rsidR="005E2F7B" w:rsidRPr="00B636B2" w:rsidRDefault="005E2F7B" w:rsidP="003A0945">
            <w:pPr>
              <w:spacing w:before="0" w:after="0"/>
              <w:jc w:val="both"/>
              <w:rPr>
                <w:szCs w:val="26"/>
              </w:rPr>
            </w:pPr>
            <w:r w:rsidRPr="00B636B2">
              <w:rPr>
                <w:szCs w:val="26"/>
              </w:rPr>
              <w:t>Xử lý chính</w:t>
            </w: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3</w:t>
            </w:r>
          </w:p>
        </w:tc>
        <w:tc>
          <w:tcPr>
            <w:tcW w:w="1606" w:type="pct"/>
            <w:vAlign w:val="center"/>
          </w:tcPr>
          <w:p w:rsidR="005E2F7B" w:rsidRPr="00B636B2" w:rsidRDefault="005E2F7B" w:rsidP="003A0945">
            <w:pPr>
              <w:spacing w:before="0" w:after="0"/>
              <w:jc w:val="both"/>
              <w:rPr>
                <w:szCs w:val="26"/>
              </w:rPr>
            </w:pPr>
            <w:r w:rsidRPr="00B636B2">
              <w:rPr>
                <w:szCs w:val="26"/>
              </w:rPr>
              <w:t>Xem chi tiết đơn hàng</w:t>
            </w:r>
          </w:p>
        </w:tc>
        <w:tc>
          <w:tcPr>
            <w:tcW w:w="1944" w:type="pct"/>
            <w:vAlign w:val="center"/>
          </w:tcPr>
          <w:p w:rsidR="005E2F7B" w:rsidRPr="00B636B2" w:rsidRDefault="005E2F7B" w:rsidP="003A0945">
            <w:pPr>
              <w:spacing w:before="0" w:after="0"/>
              <w:jc w:val="both"/>
              <w:rPr>
                <w:szCs w:val="26"/>
              </w:rPr>
            </w:pPr>
            <w:r w:rsidRPr="00B636B2">
              <w:rPr>
                <w:spacing w:val="8"/>
                <w:szCs w:val="26"/>
              </w:rPr>
              <w:t>Khi nhấp vào nút Xem Chi Tiết</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4</w:t>
            </w:r>
          </w:p>
        </w:tc>
        <w:tc>
          <w:tcPr>
            <w:tcW w:w="1606" w:type="pct"/>
            <w:vAlign w:val="center"/>
          </w:tcPr>
          <w:p w:rsidR="005E2F7B" w:rsidRPr="00B636B2" w:rsidRDefault="005E2F7B" w:rsidP="003A0945">
            <w:pPr>
              <w:spacing w:before="0" w:after="0"/>
              <w:jc w:val="both"/>
              <w:rPr>
                <w:szCs w:val="26"/>
              </w:rPr>
            </w:pPr>
            <w:r w:rsidRPr="00B636B2">
              <w:rPr>
                <w:szCs w:val="26"/>
              </w:rPr>
              <w:t>Xóa nội dung tra cứu</w:t>
            </w:r>
          </w:p>
        </w:tc>
        <w:tc>
          <w:tcPr>
            <w:tcW w:w="1944" w:type="pct"/>
            <w:vAlign w:val="center"/>
          </w:tcPr>
          <w:p w:rsidR="005E2F7B" w:rsidRPr="00B636B2" w:rsidRDefault="005E2F7B" w:rsidP="003A0945">
            <w:pPr>
              <w:spacing w:before="0" w:after="0"/>
              <w:jc w:val="both"/>
              <w:rPr>
                <w:spacing w:val="8"/>
                <w:szCs w:val="26"/>
              </w:rPr>
            </w:pPr>
            <w:r w:rsidRPr="00B636B2">
              <w:rPr>
                <w:spacing w:val="8"/>
                <w:szCs w:val="26"/>
              </w:rPr>
              <w:t>Khi nhấp vào nút Làm Lại</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5</w:t>
            </w:r>
          </w:p>
        </w:tc>
        <w:tc>
          <w:tcPr>
            <w:tcW w:w="1606" w:type="pct"/>
            <w:vAlign w:val="center"/>
          </w:tcPr>
          <w:p w:rsidR="005E2F7B" w:rsidRPr="00B636B2" w:rsidRDefault="005E2F7B" w:rsidP="003A0945">
            <w:pPr>
              <w:spacing w:before="0" w:after="0"/>
              <w:jc w:val="both"/>
              <w:rPr>
                <w:szCs w:val="26"/>
              </w:rPr>
            </w:pPr>
            <w:r w:rsidRPr="00B636B2">
              <w:rPr>
                <w:szCs w:val="26"/>
              </w:rPr>
              <w:t>Cập nhật đơn hàng</w:t>
            </w:r>
          </w:p>
        </w:tc>
        <w:tc>
          <w:tcPr>
            <w:tcW w:w="1944" w:type="pct"/>
            <w:vAlign w:val="center"/>
          </w:tcPr>
          <w:p w:rsidR="005E2F7B" w:rsidRPr="00B636B2" w:rsidRDefault="005E2F7B" w:rsidP="003A0945">
            <w:pPr>
              <w:spacing w:before="0" w:after="0"/>
              <w:jc w:val="both"/>
              <w:rPr>
                <w:szCs w:val="26"/>
              </w:rPr>
            </w:pPr>
            <w:r w:rsidRPr="00B636B2">
              <w:rPr>
                <w:spacing w:val="8"/>
                <w:szCs w:val="26"/>
              </w:rPr>
              <w:t>Khi nhấp vào nút Cập Nhật</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zCs w:val="26"/>
              </w:rPr>
            </w:pPr>
            <w:r w:rsidRPr="00B636B2">
              <w:rPr>
                <w:szCs w:val="26"/>
              </w:rPr>
              <w:t>6</w:t>
            </w:r>
          </w:p>
        </w:tc>
        <w:tc>
          <w:tcPr>
            <w:tcW w:w="1606" w:type="pct"/>
            <w:vAlign w:val="center"/>
          </w:tcPr>
          <w:p w:rsidR="005E2F7B" w:rsidRPr="00B636B2" w:rsidRDefault="005E2F7B" w:rsidP="003A0945">
            <w:pPr>
              <w:spacing w:before="0" w:after="0"/>
              <w:jc w:val="both"/>
              <w:rPr>
                <w:szCs w:val="26"/>
              </w:rPr>
            </w:pPr>
            <w:r w:rsidRPr="00B636B2">
              <w:rPr>
                <w:szCs w:val="26"/>
              </w:rPr>
              <w:t>Xóa đơn hàng</w:t>
            </w:r>
          </w:p>
        </w:tc>
        <w:tc>
          <w:tcPr>
            <w:tcW w:w="1944" w:type="pct"/>
            <w:vAlign w:val="center"/>
          </w:tcPr>
          <w:p w:rsidR="005E2F7B" w:rsidRPr="00B636B2" w:rsidRDefault="005E2F7B" w:rsidP="003A0945">
            <w:pPr>
              <w:spacing w:before="0" w:after="0"/>
              <w:jc w:val="both"/>
              <w:rPr>
                <w:szCs w:val="26"/>
              </w:rPr>
            </w:pPr>
            <w:r w:rsidRPr="00B636B2">
              <w:rPr>
                <w:spacing w:val="8"/>
                <w:szCs w:val="26"/>
              </w:rPr>
              <w:t>Khi nhấp vào nút Xóa</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r w:rsidR="005E2F7B" w:rsidRPr="00B636B2" w:rsidTr="003A0945">
        <w:trPr>
          <w:trHeight w:val="432"/>
          <w:jc w:val="center"/>
        </w:trPr>
        <w:tc>
          <w:tcPr>
            <w:tcW w:w="341" w:type="pct"/>
            <w:vAlign w:val="center"/>
          </w:tcPr>
          <w:p w:rsidR="005E2F7B" w:rsidRPr="00B636B2" w:rsidRDefault="005E2F7B" w:rsidP="003A0945">
            <w:pPr>
              <w:spacing w:before="0" w:after="0"/>
              <w:jc w:val="center"/>
              <w:rPr>
                <w:spacing w:val="8"/>
                <w:szCs w:val="26"/>
              </w:rPr>
            </w:pPr>
            <w:r w:rsidRPr="00B636B2">
              <w:rPr>
                <w:spacing w:val="8"/>
                <w:szCs w:val="26"/>
              </w:rPr>
              <w:t>7</w:t>
            </w:r>
          </w:p>
        </w:tc>
        <w:tc>
          <w:tcPr>
            <w:tcW w:w="1606" w:type="pct"/>
            <w:vAlign w:val="center"/>
          </w:tcPr>
          <w:p w:rsidR="005E2F7B" w:rsidRPr="00B636B2" w:rsidRDefault="005E2F7B" w:rsidP="003A0945">
            <w:pPr>
              <w:spacing w:before="0" w:after="0"/>
              <w:jc w:val="both"/>
              <w:rPr>
                <w:spacing w:val="8"/>
                <w:szCs w:val="26"/>
              </w:rPr>
            </w:pPr>
            <w:r w:rsidRPr="00B636B2">
              <w:rPr>
                <w:spacing w:val="8"/>
                <w:szCs w:val="26"/>
              </w:rPr>
              <w:t>Thoát</w:t>
            </w:r>
          </w:p>
        </w:tc>
        <w:tc>
          <w:tcPr>
            <w:tcW w:w="1944" w:type="pct"/>
            <w:vAlign w:val="center"/>
          </w:tcPr>
          <w:p w:rsidR="005E2F7B" w:rsidRPr="00B636B2" w:rsidRDefault="005E2F7B" w:rsidP="003A0945">
            <w:pPr>
              <w:spacing w:before="0" w:after="0"/>
              <w:jc w:val="both"/>
              <w:rPr>
                <w:spacing w:val="8"/>
                <w:szCs w:val="26"/>
              </w:rPr>
            </w:pPr>
            <w:r w:rsidRPr="00B636B2">
              <w:rPr>
                <w:spacing w:val="8"/>
                <w:szCs w:val="26"/>
              </w:rPr>
              <w:t>Khi nhấp vào nút Thoát</w:t>
            </w:r>
          </w:p>
        </w:tc>
        <w:tc>
          <w:tcPr>
            <w:tcW w:w="555" w:type="pct"/>
            <w:vAlign w:val="center"/>
          </w:tcPr>
          <w:p w:rsidR="005E2F7B" w:rsidRPr="00B636B2" w:rsidRDefault="005E2F7B" w:rsidP="003A0945">
            <w:pPr>
              <w:spacing w:before="0" w:after="0"/>
              <w:jc w:val="both"/>
              <w:rPr>
                <w:szCs w:val="26"/>
              </w:rPr>
            </w:pPr>
          </w:p>
        </w:tc>
        <w:tc>
          <w:tcPr>
            <w:tcW w:w="555" w:type="pct"/>
          </w:tcPr>
          <w:p w:rsidR="005E2F7B" w:rsidRPr="00B636B2" w:rsidRDefault="005E2F7B" w:rsidP="003A0945">
            <w:pPr>
              <w:spacing w:before="0" w:after="0"/>
              <w:jc w:val="both"/>
              <w:rPr>
                <w:szCs w:val="26"/>
              </w:rPr>
            </w:pPr>
          </w:p>
        </w:tc>
      </w:tr>
    </w:tbl>
    <w:p w:rsidR="005E2F7B" w:rsidRPr="00B636B2"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Pr="004B4E98" w:rsidRDefault="005E2F7B" w:rsidP="005E2F7B">
      <w:pPr>
        <w:pStyle w:val="Heading4"/>
        <w:numPr>
          <w:ilvl w:val="3"/>
          <w:numId w:val="1"/>
        </w:numPr>
        <w:rPr>
          <w:i w:val="0"/>
        </w:rPr>
      </w:pPr>
      <w:bookmarkStart w:id="165" w:name="_Toc356079625"/>
      <w:bookmarkStart w:id="166" w:name="_Toc356591716"/>
      <w:r w:rsidRPr="004B4E98">
        <w:rPr>
          <w:i w:val="0"/>
        </w:rPr>
        <w:lastRenderedPageBreak/>
        <w:t>Mô tả chi tiết xử lý theo dõi - tra cứu đơn hàng.</w:t>
      </w:r>
      <w:bookmarkEnd w:id="165"/>
      <w:bookmarkEnd w:id="166"/>
    </w:p>
    <w:p w:rsidR="005E2F7B" w:rsidRPr="00301F9F" w:rsidRDefault="005E2F7B" w:rsidP="005E2F7B">
      <w:pPr>
        <w:pStyle w:val="ListParagraph"/>
        <w:numPr>
          <w:ilvl w:val="0"/>
          <w:numId w:val="27"/>
        </w:numPr>
        <w:spacing w:line="264" w:lineRule="auto"/>
        <w:rPr>
          <w:b/>
          <w:i/>
        </w:rPr>
      </w:pPr>
      <w:r w:rsidRPr="00120314">
        <w:rPr>
          <w:b/>
          <w:i/>
        </w:rPr>
        <w:t>Tên xử lý:</w:t>
      </w:r>
      <w:r w:rsidRPr="00301F9F">
        <w:rPr>
          <w:b/>
          <w:i/>
        </w:rPr>
        <w:t xml:space="preserve"> Hiển thị danh sách đơn hàng thõa điều kiện.</w:t>
      </w:r>
    </w:p>
    <w:p w:rsidR="005E2F7B" w:rsidRDefault="005E2F7B" w:rsidP="005E2F7B">
      <w:pPr>
        <w:pStyle w:val="ListParagraph"/>
        <w:numPr>
          <w:ilvl w:val="0"/>
          <w:numId w:val="27"/>
        </w:numPr>
        <w:spacing w:line="264" w:lineRule="auto"/>
      </w:pPr>
      <w:r w:rsidRPr="00301F9F">
        <w:rPr>
          <w:b/>
          <w:i/>
        </w:rPr>
        <w:t>Ý nghĩa:</w:t>
      </w:r>
      <w:r>
        <w:t xml:space="preserve"> Xử lý chính</w:t>
      </w:r>
    </w:p>
    <w:p w:rsidR="005E2F7B" w:rsidRPr="004B4E98" w:rsidRDefault="005E2F7B" w:rsidP="005E2F7B">
      <w:pPr>
        <w:pStyle w:val="ListParagraph"/>
        <w:numPr>
          <w:ilvl w:val="0"/>
          <w:numId w:val="27"/>
        </w:numPr>
        <w:spacing w:line="264" w:lineRule="auto"/>
      </w:pPr>
      <w:r w:rsidRPr="00301F9F">
        <w:rPr>
          <w:b/>
          <w:i/>
        </w:rPr>
        <w:t>Điều kiện thực hiện:</w:t>
      </w:r>
      <w:r>
        <w:t xml:space="preserve"> </w:t>
      </w:r>
      <w:r w:rsidRPr="004B4E98">
        <w:t xml:space="preserve">khi nhấp vào nút Tra Cứu. </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5580" w:dyaOrig="4035">
          <v:shape id="_x0000_i1050" type="#_x0000_t75" style="width:347.25pt;height:250.5pt" o:ole="">
            <v:imagedata r:id="rId64" o:title=""/>
          </v:shape>
          <o:OLEObject Type="Embed" ProgID="Visio.Drawing.15" ShapeID="_x0000_i1050" DrawAspect="Content" ObjectID="_1430333616" r:id="rId65"/>
        </w:object>
      </w:r>
    </w:p>
    <w:p w:rsidR="005E2F7B" w:rsidRDefault="005E2F7B" w:rsidP="005E2F7B">
      <w:r>
        <w:rPr>
          <w:b/>
        </w:rPr>
        <w:t>D</w:t>
      </w:r>
      <w:r w:rsidRPr="006C4AA3">
        <w:rPr>
          <w:b/>
        </w:rPr>
        <w:t>1:</w:t>
      </w:r>
      <w:r>
        <w:t xml:space="preserve"> Mã đơn hàng, khoảng thời gian đặt hàng.</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đơn đặt hàng thõa điều kiện tra cứu từ D1 .</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Default="005E2F7B" w:rsidP="005E2F7B"/>
    <w:p w:rsidR="005E2F7B" w:rsidRPr="00301F9F" w:rsidRDefault="005E2F7B" w:rsidP="005E2F7B">
      <w:pPr>
        <w:pStyle w:val="ListParagraph"/>
        <w:numPr>
          <w:ilvl w:val="0"/>
          <w:numId w:val="27"/>
        </w:numPr>
        <w:spacing w:line="264" w:lineRule="auto"/>
        <w:rPr>
          <w:b/>
          <w:i/>
        </w:rPr>
      </w:pPr>
      <w:r w:rsidRPr="00301F9F">
        <w:rPr>
          <w:b/>
          <w:i/>
        </w:rPr>
        <w:t>Thuậ</w:t>
      </w:r>
      <w:r>
        <w:rPr>
          <w:b/>
          <w:i/>
        </w:rPr>
        <w:t>t toán:</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Nhận D1 từ người dung, và các xử lý khác.</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Kết nối cơ sở dữ liệu,</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Đọc D3 từ bảng DonHang, ChiTietDonHang, NhanVien</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Trả D6 cho người dùng.</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Đóng kết nối cơ sở dữ liệu.</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Kết thúc.</w:t>
      </w:r>
    </w:p>
    <w:p w:rsidR="005E2F7B" w:rsidRDefault="005E2F7B" w:rsidP="005E2F7B">
      <w:pPr>
        <w:spacing w:before="0" w:after="200" w:line="276" w:lineRule="auto"/>
        <w:rPr>
          <w:rFonts w:eastAsiaTheme="majorEastAsia" w:cstheme="majorBidi"/>
          <w:b/>
          <w:bCs/>
        </w:rPr>
      </w:pPr>
      <w:r>
        <w:br w:type="page"/>
      </w:r>
    </w:p>
    <w:p w:rsidR="005E2F7B" w:rsidRPr="00E02915" w:rsidRDefault="005E2F7B" w:rsidP="005E2F7B">
      <w:pPr>
        <w:pStyle w:val="Heading3"/>
        <w:numPr>
          <w:ilvl w:val="2"/>
          <w:numId w:val="1"/>
        </w:numPr>
      </w:pPr>
      <w:bookmarkStart w:id="167" w:name="_Toc356079626"/>
      <w:bookmarkStart w:id="168" w:name="_Toc356591717"/>
      <w:r w:rsidRPr="00E02915">
        <w:lastRenderedPageBreak/>
        <w:t>Nhập hàng.</w:t>
      </w:r>
      <w:bookmarkEnd w:id="167"/>
      <w:bookmarkEnd w:id="168"/>
    </w:p>
    <w:p w:rsidR="005E2F7B" w:rsidRDefault="005E2F7B" w:rsidP="005E2F7B">
      <w:pPr>
        <w:pStyle w:val="Heading4"/>
        <w:numPr>
          <w:ilvl w:val="3"/>
          <w:numId w:val="1"/>
        </w:numPr>
        <w:rPr>
          <w:i w:val="0"/>
        </w:rPr>
      </w:pPr>
      <w:bookmarkStart w:id="169" w:name="_Toc356079627"/>
      <w:bookmarkStart w:id="170" w:name="_Toc356591718"/>
      <w:r w:rsidRPr="004B4E98">
        <w:rPr>
          <w:i w:val="0"/>
        </w:rPr>
        <w:t>Màn hình với tính tiện dụng và hiệu quả.</w:t>
      </w:r>
      <w:bookmarkEnd w:id="169"/>
      <w:bookmarkEnd w:id="170"/>
    </w:p>
    <w:p w:rsidR="005E2F7B" w:rsidRDefault="005E2F7B" w:rsidP="005E2F7B">
      <w:pPr>
        <w:jc w:val="center"/>
      </w:pPr>
      <w:r>
        <w:object w:dxaOrig="14581" w:dyaOrig="9481">
          <v:shape id="_x0000_i1051" type="#_x0000_t75" style="width:486.75pt;height:316.5pt" o:ole="">
            <v:imagedata r:id="rId66" o:title=""/>
          </v:shape>
          <o:OLEObject Type="Embed" ProgID="Visio.Drawing.15" ShapeID="_x0000_i1051" DrawAspect="Content" ObjectID="_1430333617" r:id="rId67"/>
        </w:object>
      </w:r>
    </w:p>
    <w:p w:rsidR="005E2F7B" w:rsidRPr="007055E4" w:rsidRDefault="005E2F7B" w:rsidP="005E2F7B">
      <w:pPr>
        <w:jc w:val="center"/>
      </w:pPr>
    </w:p>
    <w:p w:rsidR="005E2F7B" w:rsidRDefault="005E2F7B" w:rsidP="005E2F7B">
      <w:pPr>
        <w:pStyle w:val="Heading4"/>
        <w:numPr>
          <w:ilvl w:val="3"/>
          <w:numId w:val="1"/>
        </w:numPr>
        <w:rPr>
          <w:i w:val="0"/>
        </w:rPr>
      </w:pPr>
      <w:bookmarkStart w:id="171" w:name="_Toc356079628"/>
      <w:bookmarkStart w:id="172" w:name="_Toc356591719"/>
      <w:r w:rsidRPr="004B4E98">
        <w:rPr>
          <w:i w:val="0"/>
        </w:rPr>
        <w:t>Danh sách các xử lý.</w:t>
      </w:r>
      <w:bookmarkEnd w:id="171"/>
      <w:bookmarkEnd w:id="172"/>
    </w:p>
    <w:tbl>
      <w:tblPr>
        <w:tblStyle w:val="TableGrid"/>
        <w:tblW w:w="5000" w:type="pct"/>
        <w:jc w:val="center"/>
        <w:tblLook w:val="04A0" w:firstRow="1" w:lastRow="0" w:firstColumn="1" w:lastColumn="0" w:noHBand="0" w:noVBand="1"/>
      </w:tblPr>
      <w:tblGrid>
        <w:gridCol w:w="708"/>
        <w:gridCol w:w="3300"/>
        <w:gridCol w:w="3902"/>
        <w:gridCol w:w="1187"/>
        <w:gridCol w:w="866"/>
      </w:tblGrid>
      <w:tr w:rsidR="005E2F7B" w:rsidTr="003A0945">
        <w:trPr>
          <w:trHeight w:val="432"/>
          <w:jc w:val="center"/>
        </w:trPr>
        <w:tc>
          <w:tcPr>
            <w:tcW w:w="341" w:type="pct"/>
            <w:vAlign w:val="center"/>
          </w:tcPr>
          <w:p w:rsidR="005E2F7B" w:rsidRPr="00FF54A1" w:rsidRDefault="005E2F7B" w:rsidP="003A0945">
            <w:pPr>
              <w:spacing w:before="0" w:after="0"/>
              <w:jc w:val="center"/>
              <w:rPr>
                <w:b/>
              </w:rPr>
            </w:pPr>
            <w:r w:rsidRPr="00FF54A1">
              <w:rPr>
                <w:b/>
              </w:rPr>
              <w:t>STT</w:t>
            </w:r>
          </w:p>
        </w:tc>
        <w:tc>
          <w:tcPr>
            <w:tcW w:w="1660" w:type="pct"/>
            <w:vAlign w:val="center"/>
          </w:tcPr>
          <w:p w:rsidR="005E2F7B" w:rsidRPr="00FF54A1" w:rsidRDefault="005E2F7B" w:rsidP="003A0945">
            <w:pPr>
              <w:spacing w:before="0" w:after="0"/>
              <w:jc w:val="center"/>
              <w:rPr>
                <w:b/>
              </w:rPr>
            </w:pPr>
            <w:r w:rsidRPr="00FF54A1">
              <w:rPr>
                <w:b/>
              </w:rPr>
              <w:t>Tên xử lý</w:t>
            </w:r>
          </w:p>
        </w:tc>
        <w:tc>
          <w:tcPr>
            <w:tcW w:w="1962" w:type="pct"/>
            <w:vAlign w:val="center"/>
          </w:tcPr>
          <w:p w:rsidR="005E2F7B" w:rsidRPr="00FF54A1" w:rsidRDefault="005E2F7B" w:rsidP="003A0945">
            <w:pPr>
              <w:spacing w:before="0" w:after="0"/>
              <w:jc w:val="center"/>
              <w:rPr>
                <w:b/>
              </w:rPr>
            </w:pPr>
            <w:r w:rsidRPr="00FF54A1">
              <w:rPr>
                <w:b/>
              </w:rPr>
              <w:t>Điều kiện gọi</w:t>
            </w:r>
          </w:p>
        </w:tc>
        <w:tc>
          <w:tcPr>
            <w:tcW w:w="599" w:type="pct"/>
            <w:vAlign w:val="center"/>
          </w:tcPr>
          <w:p w:rsidR="005E2F7B" w:rsidRPr="00FF54A1" w:rsidRDefault="005E2F7B" w:rsidP="003A0945">
            <w:pPr>
              <w:spacing w:before="0" w:after="0"/>
              <w:jc w:val="center"/>
              <w:rPr>
                <w:b/>
              </w:rPr>
            </w:pPr>
            <w:r w:rsidRPr="00FF54A1">
              <w:rPr>
                <w:b/>
              </w:rPr>
              <w:t>Ý nghĩa</w:t>
            </w:r>
          </w:p>
        </w:tc>
        <w:tc>
          <w:tcPr>
            <w:tcW w:w="438" w:type="pct"/>
            <w:vAlign w:val="center"/>
          </w:tcPr>
          <w:p w:rsidR="005E2F7B" w:rsidRPr="00FF54A1" w:rsidRDefault="005E2F7B" w:rsidP="003A0945">
            <w:pPr>
              <w:spacing w:before="0" w:after="0"/>
              <w:jc w:val="center"/>
              <w:rPr>
                <w:b/>
              </w:rPr>
            </w:pPr>
            <w:r w:rsidRPr="00FF54A1">
              <w:rPr>
                <w:b/>
              </w:rPr>
              <w:t>Ghi chú</w:t>
            </w:r>
          </w:p>
        </w:tc>
      </w:tr>
      <w:tr w:rsidR="005E2F7B" w:rsidTr="003A0945">
        <w:trPr>
          <w:trHeight w:val="432"/>
          <w:jc w:val="center"/>
        </w:trPr>
        <w:tc>
          <w:tcPr>
            <w:tcW w:w="341" w:type="pct"/>
            <w:vAlign w:val="center"/>
          </w:tcPr>
          <w:p w:rsidR="005E2F7B" w:rsidRDefault="005E2F7B" w:rsidP="003A0945">
            <w:pPr>
              <w:spacing w:before="0" w:after="0"/>
              <w:jc w:val="center"/>
            </w:pPr>
            <w:r>
              <w:t>1</w:t>
            </w:r>
          </w:p>
        </w:tc>
        <w:tc>
          <w:tcPr>
            <w:tcW w:w="1660" w:type="pct"/>
            <w:vAlign w:val="center"/>
          </w:tcPr>
          <w:p w:rsidR="005E2F7B" w:rsidRDefault="005E2F7B" w:rsidP="003A0945">
            <w:pPr>
              <w:spacing w:before="0" w:after="0"/>
              <w:jc w:val="both"/>
            </w:pPr>
            <w:r>
              <w:t xml:space="preserve">Hiển thị danh sách tất cả phiếu nhập </w:t>
            </w:r>
          </w:p>
        </w:tc>
        <w:tc>
          <w:tcPr>
            <w:tcW w:w="1962" w:type="pct"/>
            <w:vAlign w:val="center"/>
          </w:tcPr>
          <w:p w:rsidR="005E2F7B" w:rsidRDefault="005E2F7B" w:rsidP="003A0945">
            <w:pPr>
              <w:spacing w:before="0" w:after="0"/>
              <w:jc w:val="both"/>
            </w:pPr>
            <w:r w:rsidRPr="00AB3535">
              <w:rPr>
                <w:spacing w:val="8"/>
              </w:rPr>
              <w:t xml:space="preserve">Khi màn hình </w:t>
            </w:r>
            <w:r>
              <w:rPr>
                <w:spacing w:val="8"/>
              </w:rPr>
              <w:t xml:space="preserve">Tra Cứu Nhập </w:t>
            </w:r>
            <w:r w:rsidRPr="00AB3535">
              <w:rPr>
                <w:spacing w:val="8"/>
              </w:rPr>
              <w:t>Hàng được khởi động</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Default="005E2F7B" w:rsidP="003A0945">
            <w:pPr>
              <w:spacing w:before="0" w:after="0"/>
              <w:jc w:val="center"/>
            </w:pPr>
            <w:r>
              <w:t>2</w:t>
            </w:r>
          </w:p>
        </w:tc>
        <w:tc>
          <w:tcPr>
            <w:tcW w:w="1660" w:type="pct"/>
            <w:vAlign w:val="center"/>
          </w:tcPr>
          <w:p w:rsidR="005E2F7B" w:rsidRDefault="005E2F7B" w:rsidP="003A0945">
            <w:pPr>
              <w:spacing w:before="0" w:after="0"/>
              <w:jc w:val="both"/>
            </w:pPr>
            <w:r>
              <w:t>Hiển thị danh sách phiếu nhập thõa điều kiện</w:t>
            </w:r>
          </w:p>
        </w:tc>
        <w:tc>
          <w:tcPr>
            <w:tcW w:w="1962" w:type="pct"/>
            <w:vAlign w:val="center"/>
          </w:tcPr>
          <w:p w:rsidR="005E2F7B" w:rsidRDefault="005E2F7B" w:rsidP="003A0945">
            <w:pPr>
              <w:spacing w:before="0" w:after="0"/>
              <w:jc w:val="both"/>
            </w:pPr>
            <w:r w:rsidRPr="00AB3535">
              <w:rPr>
                <w:spacing w:val="8"/>
              </w:rPr>
              <w:t>Khi nhấ</w:t>
            </w:r>
            <w:r>
              <w:rPr>
                <w:spacing w:val="8"/>
              </w:rPr>
              <w:t xml:space="preserve">p vào nút </w:t>
            </w:r>
            <w:r>
              <w:t>Tra Cứu</w:t>
            </w:r>
          </w:p>
        </w:tc>
        <w:tc>
          <w:tcPr>
            <w:tcW w:w="599" w:type="pct"/>
            <w:vAlign w:val="center"/>
          </w:tcPr>
          <w:p w:rsidR="005E2F7B" w:rsidRDefault="005E2F7B" w:rsidP="003A0945">
            <w:pPr>
              <w:spacing w:before="0" w:after="0"/>
              <w:jc w:val="both"/>
            </w:pPr>
            <w:r>
              <w:t>Xử lý chính</w:t>
            </w: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Default="005E2F7B" w:rsidP="003A0945">
            <w:pPr>
              <w:spacing w:before="0" w:after="0"/>
              <w:jc w:val="center"/>
            </w:pPr>
            <w:r>
              <w:t>3</w:t>
            </w:r>
          </w:p>
        </w:tc>
        <w:tc>
          <w:tcPr>
            <w:tcW w:w="1660" w:type="pct"/>
            <w:vAlign w:val="center"/>
          </w:tcPr>
          <w:p w:rsidR="005E2F7B" w:rsidRDefault="005E2F7B" w:rsidP="003A0945">
            <w:pPr>
              <w:spacing w:before="0" w:after="0"/>
              <w:jc w:val="both"/>
            </w:pPr>
            <w:r>
              <w:t>Xem chi tiết đơn hàng</w:t>
            </w:r>
          </w:p>
        </w:tc>
        <w:tc>
          <w:tcPr>
            <w:tcW w:w="1962" w:type="pct"/>
            <w:vAlign w:val="center"/>
          </w:tcPr>
          <w:p w:rsidR="005E2F7B" w:rsidRDefault="005E2F7B" w:rsidP="003A0945">
            <w:pPr>
              <w:spacing w:before="0" w:after="0"/>
              <w:jc w:val="both"/>
            </w:pPr>
            <w:r w:rsidRPr="00AB3535">
              <w:rPr>
                <w:spacing w:val="8"/>
              </w:rPr>
              <w:t>Khi nhấ</w:t>
            </w:r>
            <w:r>
              <w:rPr>
                <w:spacing w:val="8"/>
              </w:rPr>
              <w:t>p vào nút Xem Chi Tiết</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Default="005E2F7B" w:rsidP="003A0945">
            <w:pPr>
              <w:spacing w:before="0" w:after="0"/>
              <w:jc w:val="center"/>
            </w:pPr>
            <w:r>
              <w:t>4</w:t>
            </w:r>
          </w:p>
        </w:tc>
        <w:tc>
          <w:tcPr>
            <w:tcW w:w="1660" w:type="pct"/>
            <w:vAlign w:val="center"/>
          </w:tcPr>
          <w:p w:rsidR="005E2F7B" w:rsidRDefault="005E2F7B" w:rsidP="003A0945">
            <w:pPr>
              <w:spacing w:before="0" w:after="0"/>
              <w:jc w:val="both"/>
            </w:pPr>
            <w:r>
              <w:t>Xóa nội dung tra cứu</w:t>
            </w:r>
          </w:p>
        </w:tc>
        <w:tc>
          <w:tcPr>
            <w:tcW w:w="1962" w:type="pct"/>
            <w:vAlign w:val="center"/>
          </w:tcPr>
          <w:p w:rsidR="005E2F7B" w:rsidRPr="00AB3535" w:rsidRDefault="005E2F7B" w:rsidP="003A0945">
            <w:pPr>
              <w:spacing w:before="0" w:after="0"/>
              <w:jc w:val="both"/>
              <w:rPr>
                <w:spacing w:val="8"/>
              </w:rPr>
            </w:pPr>
            <w:r w:rsidRPr="00AB3535">
              <w:rPr>
                <w:spacing w:val="8"/>
              </w:rPr>
              <w:t>Khi nhấ</w:t>
            </w:r>
            <w:r>
              <w:rPr>
                <w:spacing w:val="8"/>
              </w:rPr>
              <w:t>p vào nút Làm lại</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Default="005E2F7B" w:rsidP="003A0945">
            <w:pPr>
              <w:spacing w:before="0" w:after="0"/>
              <w:jc w:val="center"/>
            </w:pPr>
            <w:r>
              <w:t>5</w:t>
            </w:r>
          </w:p>
        </w:tc>
        <w:tc>
          <w:tcPr>
            <w:tcW w:w="1660" w:type="pct"/>
            <w:vAlign w:val="center"/>
          </w:tcPr>
          <w:p w:rsidR="005E2F7B" w:rsidRDefault="005E2F7B" w:rsidP="003A0945">
            <w:pPr>
              <w:spacing w:before="0" w:after="0"/>
              <w:jc w:val="both"/>
            </w:pPr>
            <w:r>
              <w:t>Cập nhật phiếu nhập</w:t>
            </w:r>
          </w:p>
        </w:tc>
        <w:tc>
          <w:tcPr>
            <w:tcW w:w="1962" w:type="pct"/>
            <w:vAlign w:val="center"/>
          </w:tcPr>
          <w:p w:rsidR="005E2F7B" w:rsidRDefault="005E2F7B" w:rsidP="003A0945">
            <w:pPr>
              <w:spacing w:before="0" w:after="0"/>
              <w:jc w:val="both"/>
            </w:pPr>
            <w:r w:rsidRPr="00AB3535">
              <w:rPr>
                <w:spacing w:val="8"/>
              </w:rPr>
              <w:t>Khi nhấ</w:t>
            </w:r>
            <w:r>
              <w:rPr>
                <w:spacing w:val="8"/>
              </w:rPr>
              <w:t>p vào nút Cập Nhật</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Default="005E2F7B" w:rsidP="003A0945">
            <w:pPr>
              <w:spacing w:before="0" w:after="0"/>
              <w:jc w:val="center"/>
            </w:pPr>
            <w:r>
              <w:t>6</w:t>
            </w:r>
          </w:p>
        </w:tc>
        <w:tc>
          <w:tcPr>
            <w:tcW w:w="1660" w:type="pct"/>
            <w:vAlign w:val="center"/>
          </w:tcPr>
          <w:p w:rsidR="005E2F7B" w:rsidRDefault="005E2F7B" w:rsidP="003A0945">
            <w:pPr>
              <w:spacing w:before="0" w:after="0"/>
              <w:jc w:val="both"/>
            </w:pPr>
            <w:r>
              <w:t>Xóa phiếu nhập</w:t>
            </w:r>
          </w:p>
        </w:tc>
        <w:tc>
          <w:tcPr>
            <w:tcW w:w="1962" w:type="pct"/>
            <w:vAlign w:val="center"/>
          </w:tcPr>
          <w:p w:rsidR="005E2F7B" w:rsidRDefault="005E2F7B" w:rsidP="003A0945">
            <w:pPr>
              <w:spacing w:before="0" w:after="0"/>
              <w:jc w:val="both"/>
            </w:pPr>
            <w:r w:rsidRPr="00AB3535">
              <w:rPr>
                <w:spacing w:val="8"/>
              </w:rPr>
              <w:t>Khi nhấ</w:t>
            </w:r>
            <w:r>
              <w:rPr>
                <w:spacing w:val="8"/>
              </w:rPr>
              <w:t>p vào nút Xóa</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r w:rsidR="005E2F7B" w:rsidTr="003A0945">
        <w:trPr>
          <w:trHeight w:val="432"/>
          <w:jc w:val="center"/>
        </w:trPr>
        <w:tc>
          <w:tcPr>
            <w:tcW w:w="341" w:type="pct"/>
            <w:vAlign w:val="center"/>
          </w:tcPr>
          <w:p w:rsidR="005E2F7B" w:rsidRPr="00AB3535" w:rsidRDefault="005E2F7B" w:rsidP="003A0945">
            <w:pPr>
              <w:spacing w:before="0" w:after="0"/>
              <w:jc w:val="center"/>
              <w:rPr>
                <w:spacing w:val="8"/>
              </w:rPr>
            </w:pPr>
            <w:r>
              <w:rPr>
                <w:spacing w:val="8"/>
              </w:rPr>
              <w:t>7</w:t>
            </w:r>
          </w:p>
        </w:tc>
        <w:tc>
          <w:tcPr>
            <w:tcW w:w="1660" w:type="pct"/>
            <w:vAlign w:val="center"/>
          </w:tcPr>
          <w:p w:rsidR="005E2F7B" w:rsidRPr="00AB3535" w:rsidRDefault="005E2F7B" w:rsidP="003A0945">
            <w:pPr>
              <w:spacing w:before="0" w:after="0"/>
              <w:jc w:val="both"/>
              <w:rPr>
                <w:spacing w:val="8"/>
              </w:rPr>
            </w:pPr>
            <w:r w:rsidRPr="00AB3535">
              <w:rPr>
                <w:spacing w:val="8"/>
              </w:rPr>
              <w:t>Thoát</w:t>
            </w:r>
          </w:p>
        </w:tc>
        <w:tc>
          <w:tcPr>
            <w:tcW w:w="1962" w:type="pct"/>
            <w:vAlign w:val="center"/>
          </w:tcPr>
          <w:p w:rsidR="005E2F7B" w:rsidRPr="00AB3535" w:rsidRDefault="005E2F7B" w:rsidP="003A0945">
            <w:pPr>
              <w:spacing w:before="0" w:after="0"/>
              <w:jc w:val="both"/>
              <w:rPr>
                <w:spacing w:val="8"/>
              </w:rPr>
            </w:pPr>
            <w:r w:rsidRPr="00AB3535">
              <w:rPr>
                <w:spacing w:val="8"/>
              </w:rPr>
              <w:t>Khi nhấp vào nút Thoát</w:t>
            </w:r>
          </w:p>
        </w:tc>
        <w:tc>
          <w:tcPr>
            <w:tcW w:w="599" w:type="pct"/>
            <w:vAlign w:val="center"/>
          </w:tcPr>
          <w:p w:rsidR="005E2F7B" w:rsidRDefault="005E2F7B" w:rsidP="003A0945">
            <w:pPr>
              <w:spacing w:before="0" w:after="0"/>
              <w:jc w:val="both"/>
            </w:pPr>
          </w:p>
        </w:tc>
        <w:tc>
          <w:tcPr>
            <w:tcW w:w="438" w:type="pct"/>
            <w:vAlign w:val="center"/>
          </w:tcPr>
          <w:p w:rsidR="005E2F7B" w:rsidRDefault="005E2F7B" w:rsidP="003A0945">
            <w:pPr>
              <w:spacing w:before="0" w:after="0"/>
              <w:jc w:val="both"/>
            </w:pPr>
          </w:p>
        </w:tc>
      </w:tr>
    </w:tbl>
    <w:p w:rsidR="005E2F7B" w:rsidRPr="00FF54A1"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73" w:name="_Toc356079629"/>
      <w:bookmarkStart w:id="174" w:name="_Toc356591720"/>
      <w:r w:rsidRPr="004B4E98">
        <w:rPr>
          <w:i w:val="0"/>
        </w:rPr>
        <w:lastRenderedPageBreak/>
        <w:t>Mô tả chi tiết xử lý theo dõi - tra cứu nhập hàng.</w:t>
      </w:r>
      <w:bookmarkEnd w:id="173"/>
      <w:bookmarkEnd w:id="174"/>
    </w:p>
    <w:p w:rsidR="005E2F7B" w:rsidRDefault="005E2F7B" w:rsidP="005E2F7B">
      <w:pPr>
        <w:pStyle w:val="ListParagraph"/>
        <w:numPr>
          <w:ilvl w:val="0"/>
          <w:numId w:val="27"/>
        </w:numPr>
        <w:spacing w:line="264" w:lineRule="auto"/>
      </w:pPr>
      <w:r w:rsidRPr="00637CF2">
        <w:rPr>
          <w:b/>
          <w:i/>
        </w:rPr>
        <w:t>Tên xử lý:</w:t>
      </w:r>
      <w:r>
        <w:t xml:space="preserve"> Hiển thị danh sách phiếu nhập thõa điều kiện</w:t>
      </w:r>
    </w:p>
    <w:p w:rsidR="005E2F7B" w:rsidRDefault="005E2F7B" w:rsidP="005E2F7B">
      <w:pPr>
        <w:pStyle w:val="ListParagraph"/>
        <w:numPr>
          <w:ilvl w:val="0"/>
          <w:numId w:val="27"/>
        </w:numPr>
        <w:spacing w:line="264" w:lineRule="auto"/>
      </w:pPr>
      <w:r w:rsidRPr="00637CF2">
        <w:rPr>
          <w:b/>
          <w:i/>
        </w:rPr>
        <w:t>Ý nghĩa:</w:t>
      </w:r>
      <w:r>
        <w:t xml:space="preserve"> Xử lý chính</w:t>
      </w:r>
    </w:p>
    <w:p w:rsidR="005E2F7B" w:rsidRPr="00A90D71" w:rsidRDefault="005E2F7B" w:rsidP="005E2F7B">
      <w:pPr>
        <w:pStyle w:val="ListParagraph"/>
        <w:numPr>
          <w:ilvl w:val="0"/>
          <w:numId w:val="27"/>
        </w:numPr>
        <w:spacing w:line="264" w:lineRule="auto"/>
      </w:pPr>
      <w:r w:rsidRPr="00637CF2">
        <w:rPr>
          <w:b/>
          <w:i/>
        </w:rPr>
        <w:t>Điều kiện thực hiện:</w:t>
      </w:r>
      <w:r>
        <w:t xml:space="preserve"> </w:t>
      </w:r>
      <w:r w:rsidRPr="00A90D71">
        <w:t xml:space="preserve">khi nhấp vào nút Tra Cứu. </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6121" w:dyaOrig="4035">
          <v:shape id="_x0000_i1052" type="#_x0000_t75" style="width:376.5pt;height:248.25pt" o:ole="">
            <v:imagedata r:id="rId68" o:title=""/>
          </v:shape>
          <o:OLEObject Type="Embed" ProgID="Visio.Drawing.15" ShapeID="_x0000_i1052" DrawAspect="Content" ObjectID="_1430333618" r:id="rId69"/>
        </w:object>
      </w:r>
    </w:p>
    <w:p w:rsidR="005E2F7B" w:rsidRDefault="005E2F7B" w:rsidP="005E2F7B">
      <w:r>
        <w:rPr>
          <w:b/>
        </w:rPr>
        <w:t>D</w:t>
      </w:r>
      <w:r w:rsidRPr="006C4AA3">
        <w:rPr>
          <w:b/>
        </w:rPr>
        <w:t>1:</w:t>
      </w:r>
      <w:r>
        <w:t xml:space="preserve"> Mã phiếu nhập, khoảng thời gian đặt hàng, khoản thời gian nhận hàng.</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phiếu nhập thõa điều kiện tra cứu từ D1 .</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Pr="00A90D71" w:rsidRDefault="005E2F7B" w:rsidP="005E2F7B"/>
    <w:p w:rsidR="005E2F7B" w:rsidRPr="00637CF2" w:rsidRDefault="005E2F7B" w:rsidP="005E2F7B">
      <w:pPr>
        <w:pStyle w:val="ListParagraph"/>
        <w:numPr>
          <w:ilvl w:val="0"/>
          <w:numId w:val="27"/>
        </w:numPr>
        <w:spacing w:line="264" w:lineRule="auto"/>
        <w:rPr>
          <w:b/>
          <w:i/>
        </w:rPr>
      </w:pPr>
      <w:r w:rsidRPr="00637CF2">
        <w:rPr>
          <w:b/>
          <w:i/>
        </w:rPr>
        <w:t>Thuậ</w:t>
      </w:r>
      <w:r>
        <w:rPr>
          <w:b/>
          <w:i/>
        </w:rPr>
        <w:t>t toán:</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Nhận D1 từ người dung, và các xử lý khác.</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Kết nối cơ sở dữ liệu,</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Đọc D3 từ bảng DonHang, ChiTietDonHang, PhieuNhap, ChiTietPhieuNhap, NhanVien, SanPham, LoaiSanPham, ThamSo.</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Trả D6 cho người dùng.</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Đóng kết nối cơ sở dữ liệu.</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Kết thúc.</w:t>
      </w:r>
    </w:p>
    <w:p w:rsidR="005E2F7B" w:rsidRPr="00E02915" w:rsidRDefault="005E2F7B" w:rsidP="005E2F7B">
      <w:pPr>
        <w:pStyle w:val="Heading3"/>
        <w:numPr>
          <w:ilvl w:val="2"/>
          <w:numId w:val="1"/>
        </w:numPr>
      </w:pPr>
      <w:bookmarkStart w:id="175" w:name="_Toc356079630"/>
      <w:bookmarkStart w:id="176" w:name="_Toc356591721"/>
      <w:r>
        <w:lastRenderedPageBreak/>
        <w:t>Xuất hàng</w:t>
      </w:r>
      <w:r w:rsidRPr="00E02915">
        <w:t>.</w:t>
      </w:r>
      <w:bookmarkEnd w:id="175"/>
      <w:bookmarkEnd w:id="176"/>
    </w:p>
    <w:p w:rsidR="005E2F7B" w:rsidRDefault="005E2F7B" w:rsidP="005E2F7B">
      <w:pPr>
        <w:pStyle w:val="Heading4"/>
        <w:numPr>
          <w:ilvl w:val="3"/>
          <w:numId w:val="1"/>
        </w:numPr>
        <w:rPr>
          <w:i w:val="0"/>
        </w:rPr>
      </w:pPr>
      <w:bookmarkStart w:id="177" w:name="_Toc356079631"/>
      <w:bookmarkStart w:id="178" w:name="_Toc356591722"/>
      <w:r w:rsidRPr="004B4E98">
        <w:rPr>
          <w:i w:val="0"/>
        </w:rPr>
        <w:t>Màn hình với tính tiện dụng và hiệu quả.</w:t>
      </w:r>
      <w:bookmarkEnd w:id="177"/>
      <w:bookmarkEnd w:id="178"/>
    </w:p>
    <w:p w:rsidR="005E2F7B" w:rsidRDefault="005E2F7B" w:rsidP="005E2F7B">
      <w:r>
        <w:object w:dxaOrig="14250" w:dyaOrig="9120">
          <v:shape id="_x0000_i1053" type="#_x0000_t75" style="width:487.5pt;height:312pt" o:ole="">
            <v:imagedata r:id="rId70" o:title=""/>
          </v:shape>
          <o:OLEObject Type="Embed" ProgID="Visio.Drawing.15" ShapeID="_x0000_i1053" DrawAspect="Content" ObjectID="_1430333619" r:id="rId71"/>
        </w:object>
      </w:r>
    </w:p>
    <w:p w:rsidR="005E2F7B" w:rsidRPr="00C54BC8" w:rsidRDefault="005E2F7B" w:rsidP="005E2F7B"/>
    <w:p w:rsidR="005E2F7B" w:rsidRDefault="005E2F7B" w:rsidP="005E2F7B">
      <w:pPr>
        <w:pStyle w:val="Heading4"/>
        <w:numPr>
          <w:ilvl w:val="3"/>
          <w:numId w:val="1"/>
        </w:numPr>
        <w:rPr>
          <w:i w:val="0"/>
        </w:rPr>
      </w:pPr>
      <w:bookmarkStart w:id="179" w:name="_Toc356079632"/>
      <w:bookmarkStart w:id="180" w:name="_Toc356591723"/>
      <w:r w:rsidRPr="004B4E98">
        <w:rPr>
          <w:i w:val="0"/>
        </w:rPr>
        <w:t>Danh sách các xử lý.</w:t>
      </w:r>
      <w:bookmarkEnd w:id="179"/>
      <w:bookmarkEnd w:id="180"/>
    </w:p>
    <w:tbl>
      <w:tblPr>
        <w:tblStyle w:val="TableGrid"/>
        <w:tblW w:w="5000" w:type="pct"/>
        <w:jc w:val="center"/>
        <w:tblLook w:val="04A0" w:firstRow="1" w:lastRow="0" w:firstColumn="1" w:lastColumn="0" w:noHBand="0" w:noVBand="1"/>
      </w:tblPr>
      <w:tblGrid>
        <w:gridCol w:w="708"/>
        <w:gridCol w:w="3316"/>
        <w:gridCol w:w="3872"/>
        <w:gridCol w:w="1195"/>
        <w:gridCol w:w="872"/>
      </w:tblGrid>
      <w:tr w:rsidR="005E2F7B" w:rsidTr="003A0945">
        <w:trPr>
          <w:trHeight w:val="432"/>
          <w:jc w:val="center"/>
        </w:trPr>
        <w:tc>
          <w:tcPr>
            <w:tcW w:w="341" w:type="pct"/>
            <w:vAlign w:val="center"/>
          </w:tcPr>
          <w:p w:rsidR="005E2F7B" w:rsidRPr="005F6A87" w:rsidRDefault="005E2F7B" w:rsidP="003A0945">
            <w:pPr>
              <w:spacing w:before="0" w:after="0"/>
              <w:jc w:val="center"/>
              <w:rPr>
                <w:b/>
              </w:rPr>
            </w:pPr>
            <w:r w:rsidRPr="005F6A87">
              <w:rPr>
                <w:b/>
              </w:rPr>
              <w:t>STT</w:t>
            </w:r>
          </w:p>
        </w:tc>
        <w:tc>
          <w:tcPr>
            <w:tcW w:w="1668" w:type="pct"/>
            <w:vAlign w:val="center"/>
          </w:tcPr>
          <w:p w:rsidR="005E2F7B" w:rsidRPr="005F6A87" w:rsidRDefault="005E2F7B" w:rsidP="003A0945">
            <w:pPr>
              <w:spacing w:before="0" w:after="0"/>
              <w:jc w:val="center"/>
              <w:rPr>
                <w:b/>
              </w:rPr>
            </w:pPr>
            <w:r w:rsidRPr="005F6A87">
              <w:rPr>
                <w:b/>
              </w:rPr>
              <w:t>Tên xử lý</w:t>
            </w:r>
          </w:p>
        </w:tc>
        <w:tc>
          <w:tcPr>
            <w:tcW w:w="1947" w:type="pct"/>
            <w:vAlign w:val="center"/>
          </w:tcPr>
          <w:p w:rsidR="005E2F7B" w:rsidRPr="005F6A87" w:rsidRDefault="005E2F7B" w:rsidP="003A0945">
            <w:pPr>
              <w:spacing w:before="0" w:after="0"/>
              <w:jc w:val="center"/>
              <w:rPr>
                <w:b/>
              </w:rPr>
            </w:pPr>
            <w:r w:rsidRPr="005F6A87">
              <w:rPr>
                <w:b/>
              </w:rPr>
              <w:t>Điều kiện gọi</w:t>
            </w:r>
          </w:p>
        </w:tc>
        <w:tc>
          <w:tcPr>
            <w:tcW w:w="603" w:type="pct"/>
            <w:vAlign w:val="center"/>
          </w:tcPr>
          <w:p w:rsidR="005E2F7B" w:rsidRPr="005F6A87" w:rsidRDefault="005E2F7B" w:rsidP="003A0945">
            <w:pPr>
              <w:spacing w:before="0" w:after="0"/>
              <w:jc w:val="center"/>
              <w:rPr>
                <w:b/>
              </w:rPr>
            </w:pPr>
            <w:r w:rsidRPr="005F6A87">
              <w:rPr>
                <w:b/>
              </w:rPr>
              <w:t>Ý nghĩa</w:t>
            </w:r>
          </w:p>
        </w:tc>
        <w:tc>
          <w:tcPr>
            <w:tcW w:w="441" w:type="pct"/>
            <w:vAlign w:val="center"/>
          </w:tcPr>
          <w:p w:rsidR="005E2F7B" w:rsidRPr="005F6A87" w:rsidRDefault="005E2F7B" w:rsidP="003A0945">
            <w:pPr>
              <w:spacing w:before="0" w:after="0"/>
              <w:jc w:val="center"/>
              <w:rPr>
                <w:b/>
              </w:rPr>
            </w:pPr>
            <w:r w:rsidRPr="005F6A87">
              <w:rPr>
                <w:b/>
              </w:rPr>
              <w:t>Ghi chú</w:t>
            </w:r>
          </w:p>
        </w:tc>
      </w:tr>
      <w:tr w:rsidR="005E2F7B" w:rsidTr="003A0945">
        <w:trPr>
          <w:trHeight w:val="432"/>
          <w:jc w:val="center"/>
        </w:trPr>
        <w:tc>
          <w:tcPr>
            <w:tcW w:w="341" w:type="pct"/>
            <w:vAlign w:val="center"/>
          </w:tcPr>
          <w:p w:rsidR="005E2F7B" w:rsidRDefault="005E2F7B" w:rsidP="003A0945">
            <w:pPr>
              <w:spacing w:before="0" w:after="0"/>
              <w:jc w:val="center"/>
            </w:pPr>
            <w:r>
              <w:t>1</w:t>
            </w:r>
          </w:p>
        </w:tc>
        <w:tc>
          <w:tcPr>
            <w:tcW w:w="1668" w:type="pct"/>
            <w:vAlign w:val="center"/>
          </w:tcPr>
          <w:p w:rsidR="005E2F7B" w:rsidRDefault="005E2F7B" w:rsidP="003A0945">
            <w:pPr>
              <w:spacing w:before="0" w:after="0"/>
              <w:jc w:val="both"/>
            </w:pPr>
            <w:r>
              <w:t>Hiển thị danh sách tất cả phiếu xuất</w:t>
            </w:r>
          </w:p>
        </w:tc>
        <w:tc>
          <w:tcPr>
            <w:tcW w:w="1947" w:type="pct"/>
            <w:vAlign w:val="center"/>
          </w:tcPr>
          <w:p w:rsidR="005E2F7B" w:rsidRDefault="005E2F7B" w:rsidP="003A0945">
            <w:pPr>
              <w:spacing w:before="0" w:after="0"/>
              <w:jc w:val="both"/>
            </w:pPr>
            <w:r w:rsidRPr="00AB3535">
              <w:rPr>
                <w:spacing w:val="8"/>
              </w:rPr>
              <w:t xml:space="preserve">Khi màn hình </w:t>
            </w:r>
            <w:r>
              <w:rPr>
                <w:spacing w:val="8"/>
              </w:rPr>
              <w:t xml:space="preserve">Tra Cứu Bán </w:t>
            </w:r>
            <w:r w:rsidRPr="00AB3535">
              <w:rPr>
                <w:spacing w:val="8"/>
              </w:rPr>
              <w:t>Hàng được khởi động</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2</w:t>
            </w:r>
          </w:p>
        </w:tc>
        <w:tc>
          <w:tcPr>
            <w:tcW w:w="1668" w:type="pct"/>
            <w:vAlign w:val="center"/>
          </w:tcPr>
          <w:p w:rsidR="005E2F7B" w:rsidRDefault="005E2F7B" w:rsidP="003A0945">
            <w:pPr>
              <w:spacing w:before="0" w:after="0"/>
              <w:jc w:val="both"/>
            </w:pPr>
            <w:r>
              <w:t>Hiển thị danh sách phiếu xuất thõa điều kiện</w:t>
            </w:r>
          </w:p>
        </w:tc>
        <w:tc>
          <w:tcPr>
            <w:tcW w:w="1947" w:type="pct"/>
            <w:vAlign w:val="center"/>
          </w:tcPr>
          <w:p w:rsidR="005E2F7B" w:rsidRDefault="005E2F7B" w:rsidP="003A0945">
            <w:pPr>
              <w:spacing w:before="0" w:after="0"/>
              <w:jc w:val="both"/>
            </w:pPr>
            <w:r w:rsidRPr="00AB3535">
              <w:rPr>
                <w:spacing w:val="8"/>
              </w:rPr>
              <w:t>Khi nhấ</w:t>
            </w:r>
            <w:r>
              <w:rPr>
                <w:spacing w:val="8"/>
              </w:rPr>
              <w:t xml:space="preserve">p vào nút </w:t>
            </w:r>
            <w:r>
              <w:t>Tra Cứu</w:t>
            </w:r>
          </w:p>
        </w:tc>
        <w:tc>
          <w:tcPr>
            <w:tcW w:w="603" w:type="pct"/>
            <w:vAlign w:val="center"/>
          </w:tcPr>
          <w:p w:rsidR="005E2F7B" w:rsidRDefault="005E2F7B" w:rsidP="003A0945">
            <w:pPr>
              <w:spacing w:before="0" w:after="0"/>
              <w:jc w:val="both"/>
            </w:pPr>
            <w:r>
              <w:t>Xử lý chính</w:t>
            </w: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3</w:t>
            </w:r>
          </w:p>
        </w:tc>
        <w:tc>
          <w:tcPr>
            <w:tcW w:w="1668" w:type="pct"/>
            <w:vAlign w:val="center"/>
          </w:tcPr>
          <w:p w:rsidR="005E2F7B" w:rsidRDefault="005E2F7B" w:rsidP="003A0945">
            <w:pPr>
              <w:spacing w:before="0" w:after="0"/>
              <w:jc w:val="both"/>
            </w:pPr>
            <w:r>
              <w:t>Xem chi tiết phiếu xuất</w:t>
            </w:r>
          </w:p>
        </w:tc>
        <w:tc>
          <w:tcPr>
            <w:tcW w:w="1947" w:type="pct"/>
            <w:vAlign w:val="center"/>
          </w:tcPr>
          <w:p w:rsidR="005E2F7B" w:rsidRDefault="005E2F7B" w:rsidP="003A0945">
            <w:pPr>
              <w:spacing w:before="0" w:after="0"/>
              <w:jc w:val="both"/>
            </w:pPr>
            <w:r w:rsidRPr="00AB3535">
              <w:rPr>
                <w:spacing w:val="8"/>
              </w:rPr>
              <w:t>Khi nhấ</w:t>
            </w:r>
            <w:r>
              <w:rPr>
                <w:spacing w:val="8"/>
              </w:rPr>
              <w:t>p vào nút Xem Chi Tiết</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4</w:t>
            </w:r>
          </w:p>
        </w:tc>
        <w:tc>
          <w:tcPr>
            <w:tcW w:w="1668" w:type="pct"/>
            <w:vAlign w:val="center"/>
          </w:tcPr>
          <w:p w:rsidR="005E2F7B" w:rsidRDefault="005E2F7B" w:rsidP="003A0945">
            <w:pPr>
              <w:spacing w:before="0" w:after="0"/>
              <w:jc w:val="both"/>
            </w:pPr>
            <w:r>
              <w:t>Xóa nội dung tra cứu</w:t>
            </w:r>
          </w:p>
        </w:tc>
        <w:tc>
          <w:tcPr>
            <w:tcW w:w="1947" w:type="pct"/>
            <w:vAlign w:val="center"/>
          </w:tcPr>
          <w:p w:rsidR="005E2F7B" w:rsidRPr="00AB3535" w:rsidRDefault="005E2F7B" w:rsidP="003A0945">
            <w:pPr>
              <w:spacing w:before="0" w:after="0"/>
              <w:jc w:val="both"/>
              <w:rPr>
                <w:spacing w:val="8"/>
              </w:rPr>
            </w:pPr>
            <w:r w:rsidRPr="00AB3535">
              <w:rPr>
                <w:spacing w:val="8"/>
              </w:rPr>
              <w:t>Khi nhấ</w:t>
            </w:r>
            <w:r>
              <w:rPr>
                <w:spacing w:val="8"/>
              </w:rPr>
              <w:t>p vào nút Làm Lại</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5</w:t>
            </w:r>
          </w:p>
        </w:tc>
        <w:tc>
          <w:tcPr>
            <w:tcW w:w="1668" w:type="pct"/>
            <w:vAlign w:val="center"/>
          </w:tcPr>
          <w:p w:rsidR="005E2F7B" w:rsidRDefault="005E2F7B" w:rsidP="003A0945">
            <w:pPr>
              <w:spacing w:before="0" w:after="0"/>
              <w:jc w:val="both"/>
            </w:pPr>
            <w:r>
              <w:t>Cập nhật phiếu xuất</w:t>
            </w:r>
          </w:p>
        </w:tc>
        <w:tc>
          <w:tcPr>
            <w:tcW w:w="1947" w:type="pct"/>
            <w:vAlign w:val="center"/>
          </w:tcPr>
          <w:p w:rsidR="005E2F7B" w:rsidRDefault="005E2F7B" w:rsidP="003A0945">
            <w:pPr>
              <w:spacing w:before="0" w:after="0"/>
              <w:jc w:val="both"/>
            </w:pPr>
            <w:r w:rsidRPr="00AB3535">
              <w:rPr>
                <w:spacing w:val="8"/>
              </w:rPr>
              <w:t>Khi nhấ</w:t>
            </w:r>
            <w:r>
              <w:rPr>
                <w:spacing w:val="8"/>
              </w:rPr>
              <w:t>p vào nút Cập Nhật</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6</w:t>
            </w:r>
          </w:p>
        </w:tc>
        <w:tc>
          <w:tcPr>
            <w:tcW w:w="1668" w:type="pct"/>
            <w:vAlign w:val="center"/>
          </w:tcPr>
          <w:p w:rsidR="005E2F7B" w:rsidRDefault="005E2F7B" w:rsidP="003A0945">
            <w:pPr>
              <w:spacing w:before="0" w:after="0"/>
              <w:jc w:val="both"/>
            </w:pPr>
            <w:r>
              <w:t>Xóa phiếu xuất</w:t>
            </w:r>
          </w:p>
        </w:tc>
        <w:tc>
          <w:tcPr>
            <w:tcW w:w="1947" w:type="pct"/>
            <w:vAlign w:val="center"/>
          </w:tcPr>
          <w:p w:rsidR="005E2F7B" w:rsidRDefault="005E2F7B" w:rsidP="003A0945">
            <w:pPr>
              <w:spacing w:before="0" w:after="0"/>
              <w:jc w:val="both"/>
            </w:pPr>
            <w:r w:rsidRPr="00AB3535">
              <w:rPr>
                <w:spacing w:val="8"/>
              </w:rPr>
              <w:t>Khi nhấ</w:t>
            </w:r>
            <w:r>
              <w:rPr>
                <w:spacing w:val="8"/>
              </w:rPr>
              <w:t>p vào nút Xóa</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Pr="00AB3535" w:rsidRDefault="005E2F7B" w:rsidP="003A0945">
            <w:pPr>
              <w:spacing w:before="0" w:after="0"/>
              <w:jc w:val="center"/>
              <w:rPr>
                <w:spacing w:val="8"/>
              </w:rPr>
            </w:pPr>
            <w:r>
              <w:rPr>
                <w:spacing w:val="8"/>
              </w:rPr>
              <w:t>7</w:t>
            </w:r>
          </w:p>
        </w:tc>
        <w:tc>
          <w:tcPr>
            <w:tcW w:w="1668" w:type="pct"/>
            <w:vAlign w:val="center"/>
          </w:tcPr>
          <w:p w:rsidR="005E2F7B" w:rsidRPr="00AB3535" w:rsidRDefault="005E2F7B" w:rsidP="003A0945">
            <w:pPr>
              <w:spacing w:before="0" w:after="0"/>
              <w:jc w:val="both"/>
              <w:rPr>
                <w:spacing w:val="8"/>
              </w:rPr>
            </w:pPr>
            <w:r w:rsidRPr="00AB3535">
              <w:rPr>
                <w:spacing w:val="8"/>
              </w:rPr>
              <w:t>Thoát</w:t>
            </w:r>
          </w:p>
        </w:tc>
        <w:tc>
          <w:tcPr>
            <w:tcW w:w="1947" w:type="pct"/>
            <w:vAlign w:val="center"/>
          </w:tcPr>
          <w:p w:rsidR="005E2F7B" w:rsidRPr="00AB3535" w:rsidRDefault="005E2F7B" w:rsidP="003A0945">
            <w:pPr>
              <w:spacing w:before="0" w:after="0"/>
              <w:jc w:val="both"/>
              <w:rPr>
                <w:spacing w:val="8"/>
              </w:rPr>
            </w:pPr>
            <w:r w:rsidRPr="00AB3535">
              <w:rPr>
                <w:spacing w:val="8"/>
              </w:rPr>
              <w:t>Khi nhấp vào nút Thoát</w:t>
            </w:r>
          </w:p>
        </w:tc>
        <w:tc>
          <w:tcPr>
            <w:tcW w:w="603" w:type="pct"/>
            <w:vAlign w:val="center"/>
          </w:tcPr>
          <w:p w:rsidR="005E2F7B" w:rsidRDefault="005E2F7B" w:rsidP="003A0945">
            <w:pPr>
              <w:spacing w:before="0" w:after="0"/>
              <w:jc w:val="both"/>
            </w:pPr>
          </w:p>
        </w:tc>
        <w:tc>
          <w:tcPr>
            <w:tcW w:w="441" w:type="pct"/>
            <w:vAlign w:val="center"/>
          </w:tcPr>
          <w:p w:rsidR="005E2F7B" w:rsidRDefault="005E2F7B" w:rsidP="003A0945">
            <w:pPr>
              <w:spacing w:before="0" w:after="0"/>
            </w:pPr>
          </w:p>
        </w:tc>
      </w:tr>
    </w:tbl>
    <w:p w:rsidR="005E2F7B" w:rsidRPr="005F6A87"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81" w:name="_Toc356079633"/>
      <w:bookmarkStart w:id="182" w:name="_Toc356591724"/>
      <w:r w:rsidRPr="004B4E98">
        <w:rPr>
          <w:i w:val="0"/>
        </w:rPr>
        <w:lastRenderedPageBreak/>
        <w:t>Mô tả chi tiết xử lý theo dõi - tra cứu xuất hàng.</w:t>
      </w:r>
      <w:bookmarkEnd w:id="181"/>
      <w:bookmarkEnd w:id="182"/>
    </w:p>
    <w:p w:rsidR="005E2F7B" w:rsidRDefault="005E2F7B" w:rsidP="005E2F7B">
      <w:pPr>
        <w:pStyle w:val="ListParagraph"/>
        <w:numPr>
          <w:ilvl w:val="0"/>
          <w:numId w:val="27"/>
        </w:numPr>
        <w:spacing w:line="264" w:lineRule="auto"/>
      </w:pPr>
      <w:r w:rsidRPr="00637CF2">
        <w:rPr>
          <w:b/>
          <w:i/>
        </w:rPr>
        <w:t>Tên xử lý:</w:t>
      </w:r>
      <w:r>
        <w:t xml:space="preserve"> Hiển thị danh sách phiếu xuất thõa điều kiện.</w:t>
      </w:r>
    </w:p>
    <w:p w:rsidR="005E2F7B" w:rsidRDefault="005E2F7B" w:rsidP="005E2F7B">
      <w:pPr>
        <w:pStyle w:val="ListParagraph"/>
        <w:numPr>
          <w:ilvl w:val="0"/>
          <w:numId w:val="27"/>
        </w:numPr>
        <w:spacing w:line="264" w:lineRule="auto"/>
      </w:pPr>
      <w:r w:rsidRPr="00637CF2">
        <w:rPr>
          <w:b/>
          <w:i/>
        </w:rPr>
        <w:t>Ý nghĩa:</w:t>
      </w:r>
      <w:r>
        <w:t xml:space="preserve"> Xử lý chính</w:t>
      </w:r>
    </w:p>
    <w:p w:rsidR="005E2F7B" w:rsidRPr="00BC0188" w:rsidRDefault="005E2F7B" w:rsidP="005E2F7B">
      <w:pPr>
        <w:pStyle w:val="ListParagraph"/>
        <w:numPr>
          <w:ilvl w:val="0"/>
          <w:numId w:val="27"/>
        </w:numPr>
        <w:spacing w:line="264" w:lineRule="auto"/>
      </w:pPr>
      <w:r w:rsidRPr="00637CF2">
        <w:rPr>
          <w:b/>
          <w:i/>
        </w:rPr>
        <w:t>Điều kiện thực hiện:</w:t>
      </w:r>
      <w:r>
        <w:t xml:space="preserve"> </w:t>
      </w:r>
      <w:r w:rsidRPr="00BC0188">
        <w:t xml:space="preserve">Khi nhấp vào nút </w:t>
      </w:r>
      <w:r>
        <w:t>Tra Cứu</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5580" w:dyaOrig="4035">
          <v:shape id="_x0000_i1054" type="#_x0000_t75" style="width:348.75pt;height:252pt" o:ole="">
            <v:imagedata r:id="rId72" o:title=""/>
          </v:shape>
          <o:OLEObject Type="Embed" ProgID="Visio.Drawing.15" ShapeID="_x0000_i1054" DrawAspect="Content" ObjectID="_1430333620" r:id="rId73"/>
        </w:object>
      </w:r>
    </w:p>
    <w:p w:rsidR="005E2F7B" w:rsidRDefault="005E2F7B" w:rsidP="005E2F7B">
      <w:pPr>
        <w:rPr>
          <w:b/>
        </w:rPr>
      </w:pPr>
      <w:r>
        <w:rPr>
          <w:b/>
        </w:rPr>
        <w:t>D</w:t>
      </w:r>
      <w:r w:rsidRPr="006C4AA3">
        <w:rPr>
          <w:b/>
        </w:rPr>
        <w:t>1:</w:t>
      </w:r>
      <w:r>
        <w:t xml:space="preserve"> Mã phiếu xuất, khoảng thời gian bán hàng</w:t>
      </w:r>
      <w:r w:rsidRPr="006C4AA3">
        <w:rPr>
          <w:b/>
        </w:rPr>
        <w:t xml:space="preserve"> </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phiếu xuất thõa điều kiện tra cứu từ D1.</w:t>
      </w:r>
    </w:p>
    <w:p w:rsidR="005E2F7B" w:rsidRDefault="005E2F7B" w:rsidP="005E2F7B">
      <w:r w:rsidRPr="006C4AA3">
        <w:rPr>
          <w:b/>
        </w:rPr>
        <w:t>D4:</w:t>
      </w:r>
      <w:r>
        <w:t xml:space="preserve"> Không có.</w:t>
      </w:r>
    </w:p>
    <w:p w:rsidR="005E2F7B" w:rsidRDefault="005E2F7B" w:rsidP="005E2F7B">
      <w:r w:rsidRPr="006C4AA3">
        <w:rPr>
          <w:b/>
        </w:rPr>
        <w:t>D5:</w:t>
      </w:r>
      <w:r>
        <w:t xml:space="preserve"> Không có</w:t>
      </w:r>
    </w:p>
    <w:p w:rsidR="005E2F7B" w:rsidRDefault="005E2F7B" w:rsidP="005E2F7B">
      <w:r w:rsidRPr="006C4AA3">
        <w:rPr>
          <w:b/>
        </w:rPr>
        <w:t>D6:</w:t>
      </w:r>
      <w:r>
        <w:t xml:space="preserve"> D3</w:t>
      </w:r>
    </w:p>
    <w:p w:rsidR="005E2F7B" w:rsidRPr="00BC0188" w:rsidRDefault="005E2F7B" w:rsidP="005E2F7B"/>
    <w:p w:rsidR="005E2F7B" w:rsidRPr="00637CF2" w:rsidRDefault="005E2F7B" w:rsidP="005E2F7B">
      <w:pPr>
        <w:pStyle w:val="ListParagraph"/>
        <w:numPr>
          <w:ilvl w:val="0"/>
          <w:numId w:val="27"/>
        </w:numPr>
        <w:spacing w:line="264" w:lineRule="auto"/>
        <w:rPr>
          <w:b/>
          <w:i/>
        </w:rPr>
      </w:pPr>
      <w:r w:rsidRPr="00637CF2">
        <w:rPr>
          <w:b/>
          <w:i/>
        </w:rPr>
        <w:t xml:space="preserve">Thuật </w:t>
      </w:r>
      <w:r>
        <w:rPr>
          <w:b/>
          <w:i/>
        </w:rPr>
        <w:t>toán:</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Nhận D1 từ người dùng.</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Kết nối cơ sở dữ liệu,</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Đọc D3 từ bảng PhieuXuat, ChiTietPhieuXuat, NhanVien, ThanhVien.</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Trả D6 cho người dùng.</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Đóng kết nối cơ sở dữ liệu.</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Kết thúc.</w:t>
      </w:r>
    </w:p>
    <w:p w:rsidR="005E2F7B" w:rsidRPr="00BC0188" w:rsidRDefault="005E2F7B" w:rsidP="005E2F7B"/>
    <w:p w:rsidR="005E2F7B" w:rsidRPr="00E02915" w:rsidRDefault="005E2F7B" w:rsidP="005E2F7B">
      <w:pPr>
        <w:pStyle w:val="Heading3"/>
        <w:numPr>
          <w:ilvl w:val="2"/>
          <w:numId w:val="1"/>
        </w:numPr>
      </w:pPr>
      <w:bookmarkStart w:id="183" w:name="_Toc356079634"/>
      <w:bookmarkStart w:id="184" w:name="_Toc356591725"/>
      <w:r w:rsidRPr="00E02915">
        <w:lastRenderedPageBreak/>
        <w:t>Thành viên</w:t>
      </w:r>
      <w:bookmarkEnd w:id="183"/>
      <w:bookmarkEnd w:id="184"/>
    </w:p>
    <w:p w:rsidR="005E2F7B" w:rsidRDefault="005E2F7B" w:rsidP="005E2F7B">
      <w:pPr>
        <w:pStyle w:val="Heading4"/>
        <w:numPr>
          <w:ilvl w:val="3"/>
          <w:numId w:val="1"/>
        </w:numPr>
        <w:rPr>
          <w:i w:val="0"/>
        </w:rPr>
      </w:pPr>
      <w:bookmarkStart w:id="185" w:name="_Toc356079635"/>
      <w:bookmarkStart w:id="186" w:name="_Toc356591726"/>
      <w:r w:rsidRPr="004B4E98">
        <w:rPr>
          <w:i w:val="0"/>
        </w:rPr>
        <w:t>Màn hình với tính tiện dụng và hiệu quả.</w:t>
      </w:r>
      <w:bookmarkEnd w:id="185"/>
      <w:bookmarkEnd w:id="186"/>
    </w:p>
    <w:p w:rsidR="005E2F7B" w:rsidRDefault="005E2F7B" w:rsidP="005E2F7B">
      <w:r>
        <w:object w:dxaOrig="12870" w:dyaOrig="7756">
          <v:shape id="_x0000_i1055" type="#_x0000_t75" style="width:487.5pt;height:293.25pt" o:ole="">
            <v:imagedata r:id="rId74" o:title=""/>
          </v:shape>
          <o:OLEObject Type="Embed" ProgID="Visio.Drawing.15" ShapeID="_x0000_i1055" DrawAspect="Content" ObjectID="_1430333621" r:id="rId75"/>
        </w:object>
      </w:r>
    </w:p>
    <w:p w:rsidR="005E2F7B" w:rsidRPr="002A0756" w:rsidRDefault="005E2F7B" w:rsidP="005E2F7B"/>
    <w:p w:rsidR="005E2F7B" w:rsidRDefault="005E2F7B" w:rsidP="005E2F7B">
      <w:pPr>
        <w:pStyle w:val="Heading4"/>
        <w:numPr>
          <w:ilvl w:val="3"/>
          <w:numId w:val="1"/>
        </w:numPr>
        <w:rPr>
          <w:i w:val="0"/>
        </w:rPr>
      </w:pPr>
      <w:bookmarkStart w:id="187" w:name="_Toc356079636"/>
      <w:bookmarkStart w:id="188" w:name="_Toc356591727"/>
      <w:r w:rsidRPr="004B4E98">
        <w:rPr>
          <w:i w:val="0"/>
        </w:rPr>
        <w:t>Danh sách các xử lý.</w:t>
      </w:r>
      <w:bookmarkEnd w:id="187"/>
      <w:bookmarkEnd w:id="188"/>
    </w:p>
    <w:tbl>
      <w:tblPr>
        <w:tblStyle w:val="TableGrid"/>
        <w:tblW w:w="5000" w:type="pct"/>
        <w:jc w:val="center"/>
        <w:tblLook w:val="04A0" w:firstRow="1" w:lastRow="0" w:firstColumn="1" w:lastColumn="0" w:noHBand="0" w:noVBand="1"/>
      </w:tblPr>
      <w:tblGrid>
        <w:gridCol w:w="708"/>
        <w:gridCol w:w="3258"/>
        <w:gridCol w:w="3948"/>
        <w:gridCol w:w="1185"/>
        <w:gridCol w:w="864"/>
      </w:tblGrid>
      <w:tr w:rsidR="005E2F7B" w:rsidTr="003A0945">
        <w:trPr>
          <w:trHeight w:val="432"/>
          <w:jc w:val="center"/>
        </w:trPr>
        <w:tc>
          <w:tcPr>
            <w:tcW w:w="341" w:type="pct"/>
            <w:vAlign w:val="center"/>
          </w:tcPr>
          <w:p w:rsidR="005E2F7B" w:rsidRPr="000E7C16" w:rsidRDefault="005E2F7B" w:rsidP="003A0945">
            <w:pPr>
              <w:spacing w:before="0" w:after="0"/>
              <w:jc w:val="center"/>
              <w:rPr>
                <w:b/>
              </w:rPr>
            </w:pPr>
            <w:r w:rsidRPr="000E7C16">
              <w:rPr>
                <w:b/>
              </w:rPr>
              <w:t>STT</w:t>
            </w:r>
          </w:p>
        </w:tc>
        <w:tc>
          <w:tcPr>
            <w:tcW w:w="1639" w:type="pct"/>
            <w:vAlign w:val="center"/>
          </w:tcPr>
          <w:p w:rsidR="005E2F7B" w:rsidRPr="000E7C16" w:rsidRDefault="005E2F7B" w:rsidP="003A0945">
            <w:pPr>
              <w:spacing w:before="0" w:after="0"/>
              <w:jc w:val="center"/>
              <w:rPr>
                <w:b/>
              </w:rPr>
            </w:pPr>
            <w:r w:rsidRPr="000E7C16">
              <w:rPr>
                <w:b/>
              </w:rPr>
              <w:t>Tên xử lý</w:t>
            </w:r>
          </w:p>
        </w:tc>
        <w:tc>
          <w:tcPr>
            <w:tcW w:w="1985" w:type="pct"/>
            <w:vAlign w:val="center"/>
          </w:tcPr>
          <w:p w:rsidR="005E2F7B" w:rsidRPr="000E7C16" w:rsidRDefault="005E2F7B" w:rsidP="003A0945">
            <w:pPr>
              <w:spacing w:before="0" w:after="0"/>
              <w:jc w:val="center"/>
              <w:rPr>
                <w:b/>
              </w:rPr>
            </w:pPr>
            <w:r w:rsidRPr="000E7C16">
              <w:rPr>
                <w:b/>
              </w:rPr>
              <w:t>Điều kiện gọi</w:t>
            </w:r>
          </w:p>
        </w:tc>
        <w:tc>
          <w:tcPr>
            <w:tcW w:w="598" w:type="pct"/>
            <w:vAlign w:val="center"/>
          </w:tcPr>
          <w:p w:rsidR="005E2F7B" w:rsidRPr="000E7C16" w:rsidRDefault="005E2F7B" w:rsidP="003A0945">
            <w:pPr>
              <w:spacing w:before="0" w:after="0"/>
              <w:jc w:val="center"/>
              <w:rPr>
                <w:b/>
              </w:rPr>
            </w:pPr>
            <w:r w:rsidRPr="000E7C16">
              <w:rPr>
                <w:b/>
              </w:rPr>
              <w:t>Ý nghĩa</w:t>
            </w:r>
          </w:p>
        </w:tc>
        <w:tc>
          <w:tcPr>
            <w:tcW w:w="438" w:type="pct"/>
            <w:vAlign w:val="center"/>
          </w:tcPr>
          <w:p w:rsidR="005E2F7B" w:rsidRPr="000E7C16" w:rsidRDefault="005E2F7B" w:rsidP="003A0945">
            <w:pPr>
              <w:spacing w:before="0" w:after="0"/>
              <w:jc w:val="center"/>
              <w:rPr>
                <w:b/>
              </w:rPr>
            </w:pPr>
            <w:r w:rsidRPr="000E7C16">
              <w:rPr>
                <w:b/>
              </w:rPr>
              <w:t>Ghi chú</w:t>
            </w:r>
          </w:p>
        </w:tc>
      </w:tr>
      <w:tr w:rsidR="005E2F7B" w:rsidTr="003A0945">
        <w:trPr>
          <w:trHeight w:val="432"/>
          <w:jc w:val="center"/>
        </w:trPr>
        <w:tc>
          <w:tcPr>
            <w:tcW w:w="341" w:type="pct"/>
            <w:vAlign w:val="center"/>
          </w:tcPr>
          <w:p w:rsidR="005E2F7B" w:rsidRDefault="005E2F7B" w:rsidP="003A0945">
            <w:pPr>
              <w:spacing w:before="0" w:after="0"/>
              <w:jc w:val="center"/>
            </w:pPr>
            <w:r>
              <w:t>1</w:t>
            </w:r>
          </w:p>
        </w:tc>
        <w:tc>
          <w:tcPr>
            <w:tcW w:w="1639" w:type="pct"/>
            <w:vAlign w:val="center"/>
          </w:tcPr>
          <w:p w:rsidR="005E2F7B" w:rsidRDefault="005E2F7B" w:rsidP="003A0945">
            <w:pPr>
              <w:spacing w:before="0" w:after="0"/>
              <w:jc w:val="both"/>
            </w:pPr>
            <w:r>
              <w:t xml:space="preserve">Hiển thị danh sách tất cả thành viên </w:t>
            </w:r>
          </w:p>
        </w:tc>
        <w:tc>
          <w:tcPr>
            <w:tcW w:w="1985" w:type="pct"/>
            <w:vAlign w:val="center"/>
          </w:tcPr>
          <w:p w:rsidR="005E2F7B" w:rsidRDefault="005E2F7B" w:rsidP="003A0945">
            <w:pPr>
              <w:spacing w:before="0" w:after="0"/>
              <w:jc w:val="both"/>
            </w:pPr>
            <w:r w:rsidRPr="00AB3535">
              <w:rPr>
                <w:spacing w:val="8"/>
              </w:rPr>
              <w:t xml:space="preserve">Khi màn hình </w:t>
            </w:r>
            <w:r>
              <w:rPr>
                <w:spacing w:val="8"/>
              </w:rPr>
              <w:t>Tra Cứu Thành Viên</w:t>
            </w:r>
            <w:r w:rsidRPr="00AB3535">
              <w:rPr>
                <w:spacing w:val="8"/>
              </w:rPr>
              <w:t xml:space="preserve"> được khởi động</w:t>
            </w:r>
          </w:p>
        </w:tc>
        <w:tc>
          <w:tcPr>
            <w:tcW w:w="598" w:type="pct"/>
            <w:vAlign w:val="center"/>
          </w:tcPr>
          <w:p w:rsidR="005E2F7B" w:rsidRDefault="005E2F7B" w:rsidP="003A0945">
            <w:pPr>
              <w:spacing w:before="0" w:after="0"/>
            </w:pPr>
          </w:p>
        </w:tc>
        <w:tc>
          <w:tcPr>
            <w:tcW w:w="438"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2</w:t>
            </w:r>
          </w:p>
        </w:tc>
        <w:tc>
          <w:tcPr>
            <w:tcW w:w="1639" w:type="pct"/>
            <w:vAlign w:val="center"/>
          </w:tcPr>
          <w:p w:rsidR="005E2F7B" w:rsidRDefault="005E2F7B" w:rsidP="003A0945">
            <w:pPr>
              <w:spacing w:before="0" w:after="0"/>
              <w:jc w:val="both"/>
            </w:pPr>
            <w:r>
              <w:t>Hiển thị danh sách thành viên thõa điều kiện</w:t>
            </w:r>
          </w:p>
        </w:tc>
        <w:tc>
          <w:tcPr>
            <w:tcW w:w="1985" w:type="pct"/>
            <w:vAlign w:val="center"/>
          </w:tcPr>
          <w:p w:rsidR="005E2F7B" w:rsidRDefault="005E2F7B" w:rsidP="003A0945">
            <w:pPr>
              <w:spacing w:before="0" w:after="0"/>
              <w:jc w:val="both"/>
            </w:pPr>
            <w:r w:rsidRPr="00AB3535">
              <w:rPr>
                <w:spacing w:val="8"/>
              </w:rPr>
              <w:t>Khi nhấ</w:t>
            </w:r>
            <w:r>
              <w:rPr>
                <w:spacing w:val="8"/>
              </w:rPr>
              <w:t xml:space="preserve">p vào nút </w:t>
            </w:r>
            <w:r>
              <w:t>Tra Cứu</w:t>
            </w:r>
          </w:p>
        </w:tc>
        <w:tc>
          <w:tcPr>
            <w:tcW w:w="598" w:type="pct"/>
            <w:vAlign w:val="center"/>
          </w:tcPr>
          <w:p w:rsidR="005E2F7B" w:rsidRDefault="005E2F7B" w:rsidP="003A0945">
            <w:pPr>
              <w:spacing w:before="0" w:after="0"/>
              <w:jc w:val="both"/>
            </w:pPr>
            <w:r>
              <w:t>Xử lý chính</w:t>
            </w:r>
          </w:p>
        </w:tc>
        <w:tc>
          <w:tcPr>
            <w:tcW w:w="438"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3</w:t>
            </w:r>
          </w:p>
        </w:tc>
        <w:tc>
          <w:tcPr>
            <w:tcW w:w="1639" w:type="pct"/>
            <w:vAlign w:val="center"/>
          </w:tcPr>
          <w:p w:rsidR="005E2F7B" w:rsidRDefault="005E2F7B" w:rsidP="003A0945">
            <w:pPr>
              <w:spacing w:before="0" w:after="0"/>
              <w:jc w:val="both"/>
            </w:pPr>
            <w:r>
              <w:t>Xem chi tiết thành viên</w:t>
            </w:r>
          </w:p>
        </w:tc>
        <w:tc>
          <w:tcPr>
            <w:tcW w:w="1985" w:type="pct"/>
            <w:vAlign w:val="center"/>
          </w:tcPr>
          <w:p w:rsidR="005E2F7B" w:rsidRDefault="005E2F7B" w:rsidP="003A0945">
            <w:pPr>
              <w:spacing w:before="0" w:after="0"/>
              <w:jc w:val="both"/>
            </w:pPr>
            <w:r w:rsidRPr="00AB3535">
              <w:rPr>
                <w:spacing w:val="8"/>
              </w:rPr>
              <w:t>Khi nhấ</w:t>
            </w:r>
            <w:r>
              <w:rPr>
                <w:spacing w:val="8"/>
              </w:rPr>
              <w:t>p vào nút Xem Chi Tiết</w:t>
            </w:r>
          </w:p>
        </w:tc>
        <w:tc>
          <w:tcPr>
            <w:tcW w:w="598" w:type="pct"/>
            <w:vAlign w:val="center"/>
          </w:tcPr>
          <w:p w:rsidR="005E2F7B" w:rsidRDefault="005E2F7B" w:rsidP="003A0945">
            <w:pPr>
              <w:spacing w:before="0" w:after="0"/>
            </w:pPr>
          </w:p>
        </w:tc>
        <w:tc>
          <w:tcPr>
            <w:tcW w:w="438"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4</w:t>
            </w:r>
          </w:p>
        </w:tc>
        <w:tc>
          <w:tcPr>
            <w:tcW w:w="1639" w:type="pct"/>
            <w:vAlign w:val="center"/>
          </w:tcPr>
          <w:p w:rsidR="005E2F7B" w:rsidRDefault="005E2F7B" w:rsidP="003A0945">
            <w:pPr>
              <w:spacing w:before="0" w:after="0"/>
              <w:jc w:val="both"/>
            </w:pPr>
            <w:r>
              <w:t>Xóa nội dung tra cứu</w:t>
            </w:r>
          </w:p>
        </w:tc>
        <w:tc>
          <w:tcPr>
            <w:tcW w:w="1985" w:type="pct"/>
            <w:vAlign w:val="center"/>
          </w:tcPr>
          <w:p w:rsidR="005E2F7B" w:rsidRPr="00AB3535" w:rsidRDefault="005E2F7B" w:rsidP="003A0945">
            <w:pPr>
              <w:spacing w:before="0" w:after="0"/>
              <w:jc w:val="both"/>
              <w:rPr>
                <w:spacing w:val="8"/>
              </w:rPr>
            </w:pPr>
            <w:r w:rsidRPr="00AB3535">
              <w:rPr>
                <w:spacing w:val="8"/>
              </w:rPr>
              <w:t>Khi nhấ</w:t>
            </w:r>
            <w:r>
              <w:rPr>
                <w:spacing w:val="8"/>
              </w:rPr>
              <w:t>p vào nút Làm Lại</w:t>
            </w:r>
          </w:p>
        </w:tc>
        <w:tc>
          <w:tcPr>
            <w:tcW w:w="598" w:type="pct"/>
            <w:vAlign w:val="center"/>
          </w:tcPr>
          <w:p w:rsidR="005E2F7B" w:rsidRDefault="005E2F7B" w:rsidP="003A0945">
            <w:pPr>
              <w:spacing w:before="0" w:after="0"/>
            </w:pPr>
          </w:p>
        </w:tc>
        <w:tc>
          <w:tcPr>
            <w:tcW w:w="438"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5</w:t>
            </w:r>
          </w:p>
        </w:tc>
        <w:tc>
          <w:tcPr>
            <w:tcW w:w="1639" w:type="pct"/>
            <w:vAlign w:val="center"/>
          </w:tcPr>
          <w:p w:rsidR="005E2F7B" w:rsidRDefault="005E2F7B" w:rsidP="003A0945">
            <w:pPr>
              <w:spacing w:before="0" w:after="0"/>
              <w:jc w:val="both"/>
            </w:pPr>
            <w:r w:rsidRPr="008813A1">
              <w:t>Xuất file Excel</w:t>
            </w:r>
            <w:r w:rsidRPr="008813A1">
              <w:tab/>
            </w:r>
          </w:p>
        </w:tc>
        <w:tc>
          <w:tcPr>
            <w:tcW w:w="1985" w:type="pct"/>
            <w:vAlign w:val="center"/>
          </w:tcPr>
          <w:p w:rsidR="005E2F7B" w:rsidRPr="00AB3535" w:rsidRDefault="005E2F7B" w:rsidP="003A0945">
            <w:pPr>
              <w:spacing w:before="0" w:after="0"/>
              <w:jc w:val="both"/>
              <w:rPr>
                <w:spacing w:val="8"/>
              </w:rPr>
            </w:pPr>
            <w:r w:rsidRPr="008813A1">
              <w:t>Khi nhấp vào nút Xuất File</w:t>
            </w:r>
          </w:p>
        </w:tc>
        <w:tc>
          <w:tcPr>
            <w:tcW w:w="598" w:type="pct"/>
            <w:vAlign w:val="center"/>
          </w:tcPr>
          <w:p w:rsidR="005E2F7B" w:rsidRDefault="005E2F7B" w:rsidP="003A0945">
            <w:pPr>
              <w:spacing w:before="0" w:after="0"/>
            </w:pPr>
          </w:p>
        </w:tc>
        <w:tc>
          <w:tcPr>
            <w:tcW w:w="438" w:type="pct"/>
            <w:vAlign w:val="center"/>
          </w:tcPr>
          <w:p w:rsidR="005E2F7B" w:rsidRDefault="005E2F7B" w:rsidP="003A0945">
            <w:pPr>
              <w:spacing w:before="0" w:after="0"/>
            </w:pPr>
          </w:p>
        </w:tc>
      </w:tr>
      <w:tr w:rsidR="005E2F7B" w:rsidTr="003A0945">
        <w:trPr>
          <w:trHeight w:val="432"/>
          <w:jc w:val="center"/>
        </w:trPr>
        <w:tc>
          <w:tcPr>
            <w:tcW w:w="341" w:type="pct"/>
            <w:vAlign w:val="center"/>
          </w:tcPr>
          <w:p w:rsidR="005E2F7B" w:rsidRPr="00AB3535" w:rsidRDefault="005E2F7B" w:rsidP="003A0945">
            <w:pPr>
              <w:spacing w:before="0" w:after="0"/>
              <w:jc w:val="center"/>
              <w:rPr>
                <w:spacing w:val="8"/>
              </w:rPr>
            </w:pPr>
            <w:r>
              <w:rPr>
                <w:spacing w:val="8"/>
              </w:rPr>
              <w:t>6</w:t>
            </w:r>
          </w:p>
        </w:tc>
        <w:tc>
          <w:tcPr>
            <w:tcW w:w="1639" w:type="pct"/>
            <w:vAlign w:val="center"/>
          </w:tcPr>
          <w:p w:rsidR="005E2F7B" w:rsidRPr="00AB3535" w:rsidRDefault="005E2F7B" w:rsidP="003A0945">
            <w:pPr>
              <w:spacing w:before="0" w:after="0"/>
              <w:jc w:val="both"/>
              <w:rPr>
                <w:spacing w:val="8"/>
              </w:rPr>
            </w:pPr>
            <w:r w:rsidRPr="00AB3535">
              <w:rPr>
                <w:spacing w:val="8"/>
              </w:rPr>
              <w:t>Thoát</w:t>
            </w:r>
          </w:p>
        </w:tc>
        <w:tc>
          <w:tcPr>
            <w:tcW w:w="1985" w:type="pct"/>
            <w:vAlign w:val="center"/>
          </w:tcPr>
          <w:p w:rsidR="005E2F7B" w:rsidRPr="00AB3535" w:rsidRDefault="005E2F7B" w:rsidP="003A0945">
            <w:pPr>
              <w:spacing w:before="0" w:after="0"/>
              <w:jc w:val="both"/>
              <w:rPr>
                <w:spacing w:val="8"/>
              </w:rPr>
            </w:pPr>
            <w:r w:rsidRPr="00AB3535">
              <w:rPr>
                <w:spacing w:val="8"/>
              </w:rPr>
              <w:t>Khi nhấp vào nút Thoát</w:t>
            </w:r>
          </w:p>
        </w:tc>
        <w:tc>
          <w:tcPr>
            <w:tcW w:w="598" w:type="pct"/>
            <w:vAlign w:val="center"/>
          </w:tcPr>
          <w:p w:rsidR="005E2F7B" w:rsidRDefault="005E2F7B" w:rsidP="003A0945">
            <w:pPr>
              <w:spacing w:before="0" w:after="0"/>
            </w:pPr>
          </w:p>
        </w:tc>
        <w:tc>
          <w:tcPr>
            <w:tcW w:w="438" w:type="pct"/>
            <w:vAlign w:val="center"/>
          </w:tcPr>
          <w:p w:rsidR="005E2F7B" w:rsidRDefault="005E2F7B" w:rsidP="003A0945">
            <w:pPr>
              <w:spacing w:before="0" w:after="0"/>
            </w:pPr>
          </w:p>
        </w:tc>
      </w:tr>
    </w:tbl>
    <w:p w:rsidR="005E2F7B" w:rsidRPr="00100EC6"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89" w:name="_Toc356079637"/>
      <w:bookmarkStart w:id="190" w:name="_Toc356591728"/>
      <w:r w:rsidRPr="004B4E98">
        <w:rPr>
          <w:i w:val="0"/>
        </w:rPr>
        <w:lastRenderedPageBreak/>
        <w:t>Mô tả chi tiết xử lý theo dõi - tra cứu thành viên.</w:t>
      </w:r>
      <w:bookmarkEnd w:id="189"/>
      <w:bookmarkEnd w:id="190"/>
    </w:p>
    <w:p w:rsidR="005E2F7B" w:rsidRDefault="005E2F7B" w:rsidP="005E2F7B">
      <w:pPr>
        <w:pStyle w:val="ListParagraph"/>
        <w:numPr>
          <w:ilvl w:val="0"/>
          <w:numId w:val="27"/>
        </w:numPr>
        <w:spacing w:line="264" w:lineRule="auto"/>
      </w:pPr>
      <w:r w:rsidRPr="009B3648">
        <w:rPr>
          <w:b/>
          <w:i/>
        </w:rPr>
        <w:t>Tên xử lý:</w:t>
      </w:r>
      <w:r>
        <w:t xml:space="preserve"> Hiển thị danh sách đơn thành viên điều kiện</w:t>
      </w:r>
    </w:p>
    <w:p w:rsidR="005E2F7B" w:rsidRDefault="005E2F7B" w:rsidP="005E2F7B">
      <w:pPr>
        <w:pStyle w:val="ListParagraph"/>
        <w:numPr>
          <w:ilvl w:val="0"/>
          <w:numId w:val="27"/>
        </w:numPr>
        <w:spacing w:line="264" w:lineRule="auto"/>
      </w:pPr>
      <w:r w:rsidRPr="009B3648">
        <w:rPr>
          <w:b/>
          <w:i/>
        </w:rPr>
        <w:t>Ý nghĩa:</w:t>
      </w:r>
      <w:r>
        <w:t xml:space="preserve"> Xử lý chính</w:t>
      </w:r>
    </w:p>
    <w:p w:rsidR="005E2F7B" w:rsidRDefault="005E2F7B" w:rsidP="005E2F7B">
      <w:pPr>
        <w:pStyle w:val="ListParagraph"/>
        <w:numPr>
          <w:ilvl w:val="0"/>
          <w:numId w:val="27"/>
        </w:numPr>
        <w:spacing w:line="264" w:lineRule="auto"/>
        <w:rPr>
          <w:b/>
        </w:rPr>
      </w:pPr>
      <w:r w:rsidRPr="009B3648">
        <w:rPr>
          <w:b/>
          <w:i/>
        </w:rPr>
        <w:t>Điều kiện thực hiện:</w:t>
      </w:r>
      <w:r>
        <w:t xml:space="preserve"> </w:t>
      </w:r>
      <w:r w:rsidRPr="009B3648">
        <w:rPr>
          <w:spacing w:val="8"/>
        </w:rPr>
        <w:t>khi nhấp vào nút Tra Cứu.</w:t>
      </w:r>
      <w:r w:rsidRPr="009B3648">
        <w:rPr>
          <w:b/>
        </w:rPr>
        <w:t xml:space="preserve"> </w:t>
      </w:r>
    </w:p>
    <w:p w:rsidR="005E2F7B" w:rsidRDefault="005E2F7B" w:rsidP="005E2F7B">
      <w:pPr>
        <w:pStyle w:val="ListParagraph"/>
        <w:numPr>
          <w:ilvl w:val="0"/>
          <w:numId w:val="27"/>
        </w:numPr>
        <w:spacing w:line="264" w:lineRule="auto"/>
        <w:rPr>
          <w:b/>
          <w:i/>
        </w:rPr>
      </w:pPr>
      <w:r w:rsidRPr="009B3648">
        <w:rPr>
          <w:b/>
          <w:i/>
        </w:rPr>
        <w:t>Sơ đồ luồ</w:t>
      </w:r>
      <w:r>
        <w:rPr>
          <w:b/>
          <w:i/>
        </w:rPr>
        <w:t>ng:</w:t>
      </w:r>
    </w:p>
    <w:p w:rsidR="005E2F7B" w:rsidRDefault="005E2F7B" w:rsidP="005E2F7B">
      <w:pPr>
        <w:jc w:val="center"/>
      </w:pPr>
      <w:r>
        <w:object w:dxaOrig="6121" w:dyaOrig="4035">
          <v:shape id="_x0000_i1056" type="#_x0000_t75" style="width:378.75pt;height:249pt" o:ole="">
            <v:imagedata r:id="rId76" o:title=""/>
          </v:shape>
          <o:OLEObject Type="Embed" ProgID="Visio.Drawing.15" ShapeID="_x0000_i1056" DrawAspect="Content" ObjectID="_1430333622" r:id="rId77"/>
        </w:object>
      </w:r>
    </w:p>
    <w:p w:rsidR="005E2F7B" w:rsidRDefault="005E2F7B" w:rsidP="005E2F7B">
      <w:r>
        <w:rPr>
          <w:b/>
        </w:rPr>
        <w:t>D</w:t>
      </w:r>
      <w:r w:rsidRPr="006C4AA3">
        <w:rPr>
          <w:b/>
        </w:rPr>
        <w:t>1:</w:t>
      </w:r>
      <w:r>
        <w:t xml:space="preserve"> Mã thành viên, tên thành viên.</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thành viên thõa điều kiện tra cứu từ D1.</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Pr="009B3648" w:rsidRDefault="005E2F7B" w:rsidP="005E2F7B">
      <w:pPr>
        <w:jc w:val="center"/>
      </w:pPr>
    </w:p>
    <w:p w:rsidR="005E2F7B" w:rsidRDefault="005E2F7B" w:rsidP="005E2F7B">
      <w:pPr>
        <w:pStyle w:val="ListParagraph"/>
        <w:numPr>
          <w:ilvl w:val="0"/>
          <w:numId w:val="27"/>
        </w:numPr>
        <w:spacing w:line="264" w:lineRule="auto"/>
        <w:rPr>
          <w:b/>
          <w:i/>
        </w:rPr>
      </w:pPr>
      <w:r w:rsidRPr="009B3648">
        <w:rPr>
          <w:b/>
          <w:i/>
        </w:rPr>
        <w:t>Thuật</w:t>
      </w:r>
      <w:r>
        <w:rPr>
          <w:b/>
          <w:i/>
        </w:rPr>
        <w:t xml:space="preserve"> toán:</w:t>
      </w:r>
    </w:p>
    <w:p w:rsidR="005E2F7B" w:rsidRDefault="005E2F7B" w:rsidP="005E2F7B">
      <w:pPr>
        <w:pStyle w:val="ListParagraph"/>
        <w:numPr>
          <w:ilvl w:val="0"/>
          <w:numId w:val="36"/>
        </w:numPr>
        <w:spacing w:line="360" w:lineRule="auto"/>
      </w:pPr>
      <w:r w:rsidRPr="009B3648">
        <w:rPr>
          <w:rFonts w:cs="Times New Roman"/>
          <w:szCs w:val="26"/>
        </w:rPr>
        <w:t>Nhận</w:t>
      </w:r>
      <w:r>
        <w:t xml:space="preserve"> D1 từ người dung, và các xử lý khác.</w:t>
      </w:r>
    </w:p>
    <w:p w:rsidR="005E2F7B" w:rsidRDefault="005E2F7B" w:rsidP="005E2F7B">
      <w:pPr>
        <w:pStyle w:val="ListParagraph"/>
        <w:numPr>
          <w:ilvl w:val="0"/>
          <w:numId w:val="36"/>
        </w:numPr>
        <w:spacing w:line="360" w:lineRule="auto"/>
      </w:pPr>
      <w:r>
        <w:t xml:space="preserve">Kết </w:t>
      </w:r>
      <w:r w:rsidRPr="009B3648">
        <w:rPr>
          <w:rFonts w:cs="Times New Roman"/>
          <w:szCs w:val="26"/>
        </w:rPr>
        <w:t>nối</w:t>
      </w:r>
      <w:r>
        <w:t xml:space="preserve"> cơ sở dữ liệu,</w:t>
      </w:r>
    </w:p>
    <w:p w:rsidR="005E2F7B" w:rsidRDefault="005E2F7B" w:rsidP="005E2F7B">
      <w:pPr>
        <w:pStyle w:val="ListParagraph"/>
        <w:numPr>
          <w:ilvl w:val="0"/>
          <w:numId w:val="36"/>
        </w:numPr>
        <w:spacing w:line="360" w:lineRule="auto"/>
      </w:pPr>
      <w:r w:rsidRPr="009B3648">
        <w:rPr>
          <w:rFonts w:cs="Times New Roman"/>
          <w:szCs w:val="26"/>
        </w:rPr>
        <w:t>Đọc</w:t>
      </w:r>
      <w:r>
        <w:t xml:space="preserve"> D3 từ bảng DonHang, ChiTietDonHang, PhieuNhap, ChiTietPhieuNhap, NhanVien, </w:t>
      </w:r>
      <w:r w:rsidRPr="009B3648">
        <w:rPr>
          <w:rFonts w:cs="Times New Roman"/>
          <w:szCs w:val="26"/>
        </w:rPr>
        <w:t>SanPham</w:t>
      </w:r>
      <w:r>
        <w:t>, LoaoaiSanPham, ThamSo.</w:t>
      </w:r>
    </w:p>
    <w:p w:rsidR="005E2F7B" w:rsidRDefault="005E2F7B" w:rsidP="005E2F7B">
      <w:pPr>
        <w:pStyle w:val="ListParagraph"/>
        <w:numPr>
          <w:ilvl w:val="0"/>
          <w:numId w:val="36"/>
        </w:numPr>
        <w:spacing w:line="360" w:lineRule="auto"/>
      </w:pPr>
      <w:r>
        <w:t>Trả D6 cho người dùng.</w:t>
      </w:r>
    </w:p>
    <w:p w:rsidR="005E2F7B" w:rsidRDefault="005E2F7B" w:rsidP="005E2F7B">
      <w:pPr>
        <w:pStyle w:val="ListParagraph"/>
        <w:numPr>
          <w:ilvl w:val="0"/>
          <w:numId w:val="36"/>
        </w:numPr>
        <w:spacing w:line="360" w:lineRule="auto"/>
      </w:pPr>
      <w:r>
        <w:t>Xuất D5 ra file (nếu có yêu cầu).</w:t>
      </w:r>
    </w:p>
    <w:p w:rsidR="005E2F7B" w:rsidRDefault="005E2F7B" w:rsidP="005E2F7B">
      <w:pPr>
        <w:pStyle w:val="ListParagraph"/>
        <w:numPr>
          <w:ilvl w:val="0"/>
          <w:numId w:val="36"/>
        </w:numPr>
        <w:spacing w:line="360" w:lineRule="auto"/>
      </w:pPr>
      <w:r>
        <w:t>Đóng kết nối cơ sở dữ liệu.</w:t>
      </w:r>
    </w:p>
    <w:p w:rsidR="005E2F7B" w:rsidRPr="009B3648" w:rsidRDefault="005E2F7B" w:rsidP="005E2F7B">
      <w:pPr>
        <w:pStyle w:val="ListParagraph"/>
        <w:numPr>
          <w:ilvl w:val="0"/>
          <w:numId w:val="36"/>
        </w:numPr>
        <w:spacing w:line="360" w:lineRule="auto"/>
      </w:pPr>
      <w:r w:rsidRPr="009B3648">
        <w:rPr>
          <w:rFonts w:cs="Times New Roman"/>
          <w:szCs w:val="26"/>
        </w:rPr>
        <w:t>Kết</w:t>
      </w:r>
      <w:r>
        <w:t xml:space="preserve"> thúc.</w:t>
      </w:r>
    </w:p>
    <w:p w:rsidR="005E2F7B" w:rsidRPr="009B3648" w:rsidRDefault="005E2F7B" w:rsidP="005E2F7B"/>
    <w:p w:rsidR="005E2F7B" w:rsidRPr="00E02915" w:rsidRDefault="005E2F7B" w:rsidP="005E2F7B">
      <w:pPr>
        <w:pStyle w:val="Heading3"/>
        <w:numPr>
          <w:ilvl w:val="2"/>
          <w:numId w:val="1"/>
        </w:numPr>
      </w:pPr>
      <w:bookmarkStart w:id="191" w:name="_Toc356079638"/>
      <w:bookmarkStart w:id="192" w:name="_Toc356591729"/>
      <w:r w:rsidRPr="00E02915">
        <w:lastRenderedPageBreak/>
        <w:t>Người bán.</w:t>
      </w:r>
      <w:bookmarkEnd w:id="191"/>
      <w:bookmarkEnd w:id="192"/>
    </w:p>
    <w:p w:rsidR="005E2F7B" w:rsidRDefault="005E2F7B" w:rsidP="005E2F7B">
      <w:pPr>
        <w:pStyle w:val="Heading4"/>
        <w:numPr>
          <w:ilvl w:val="3"/>
          <w:numId w:val="1"/>
        </w:numPr>
        <w:rPr>
          <w:i w:val="0"/>
        </w:rPr>
      </w:pPr>
      <w:bookmarkStart w:id="193" w:name="_Toc356079639"/>
      <w:bookmarkStart w:id="194" w:name="_Toc356591730"/>
      <w:r w:rsidRPr="004B4E98">
        <w:rPr>
          <w:i w:val="0"/>
        </w:rPr>
        <w:t>Màn hình với tính tiện dụng và hiệu quả.</w:t>
      </w:r>
      <w:bookmarkEnd w:id="193"/>
      <w:bookmarkEnd w:id="194"/>
    </w:p>
    <w:p w:rsidR="005E2F7B" w:rsidRDefault="005E2F7B" w:rsidP="005E2F7B">
      <w:r>
        <w:object w:dxaOrig="12870" w:dyaOrig="9076">
          <v:shape id="_x0000_i1057" type="#_x0000_t75" style="width:487.5pt;height:343.5pt" o:ole="">
            <v:imagedata r:id="rId78" o:title=""/>
          </v:shape>
          <o:OLEObject Type="Embed" ProgID="Visio.Drawing.15" ShapeID="_x0000_i1057" DrawAspect="Content" ObjectID="_1430333623" r:id="rId79"/>
        </w:object>
      </w:r>
    </w:p>
    <w:p w:rsidR="005E2F7B" w:rsidRPr="004939CA" w:rsidRDefault="005E2F7B" w:rsidP="005E2F7B"/>
    <w:p w:rsidR="005E2F7B" w:rsidRDefault="005E2F7B" w:rsidP="005E2F7B">
      <w:pPr>
        <w:pStyle w:val="Heading4"/>
        <w:numPr>
          <w:ilvl w:val="3"/>
          <w:numId w:val="1"/>
        </w:numPr>
        <w:rPr>
          <w:i w:val="0"/>
        </w:rPr>
      </w:pPr>
      <w:bookmarkStart w:id="195" w:name="_Toc356079640"/>
      <w:bookmarkStart w:id="196" w:name="_Toc356591731"/>
      <w:r w:rsidRPr="004B4E98">
        <w:rPr>
          <w:i w:val="0"/>
        </w:rPr>
        <w:t>Danh sách các xử lý.</w:t>
      </w:r>
      <w:bookmarkEnd w:id="195"/>
      <w:bookmarkEnd w:id="196"/>
    </w:p>
    <w:tbl>
      <w:tblPr>
        <w:tblStyle w:val="TableGrid"/>
        <w:tblW w:w="5000" w:type="pct"/>
        <w:jc w:val="center"/>
        <w:tblLook w:val="04A0" w:firstRow="1" w:lastRow="0" w:firstColumn="1" w:lastColumn="0" w:noHBand="0" w:noVBand="1"/>
      </w:tblPr>
      <w:tblGrid>
        <w:gridCol w:w="708"/>
        <w:gridCol w:w="3712"/>
        <w:gridCol w:w="3566"/>
        <w:gridCol w:w="1141"/>
        <w:gridCol w:w="836"/>
      </w:tblGrid>
      <w:tr w:rsidR="005E2F7B" w:rsidTr="003A0945">
        <w:trPr>
          <w:trHeight w:val="432"/>
          <w:jc w:val="center"/>
        </w:trPr>
        <w:tc>
          <w:tcPr>
            <w:tcW w:w="341" w:type="pct"/>
            <w:vAlign w:val="center"/>
          </w:tcPr>
          <w:p w:rsidR="005E2F7B" w:rsidRPr="004E22C5" w:rsidRDefault="005E2F7B" w:rsidP="003A0945">
            <w:pPr>
              <w:spacing w:before="0" w:after="0"/>
              <w:jc w:val="center"/>
              <w:rPr>
                <w:b/>
              </w:rPr>
            </w:pPr>
            <w:r w:rsidRPr="004E22C5">
              <w:rPr>
                <w:b/>
              </w:rPr>
              <w:t>STT</w:t>
            </w:r>
          </w:p>
        </w:tc>
        <w:tc>
          <w:tcPr>
            <w:tcW w:w="1867" w:type="pct"/>
            <w:vAlign w:val="center"/>
          </w:tcPr>
          <w:p w:rsidR="005E2F7B" w:rsidRPr="004E22C5" w:rsidRDefault="005E2F7B" w:rsidP="003A0945">
            <w:pPr>
              <w:spacing w:before="0" w:after="0"/>
              <w:jc w:val="center"/>
              <w:rPr>
                <w:b/>
              </w:rPr>
            </w:pPr>
            <w:r w:rsidRPr="004E22C5">
              <w:rPr>
                <w:b/>
              </w:rPr>
              <w:t>Tên xử lý</w:t>
            </w:r>
          </w:p>
        </w:tc>
        <w:tc>
          <w:tcPr>
            <w:tcW w:w="1793" w:type="pct"/>
            <w:vAlign w:val="center"/>
          </w:tcPr>
          <w:p w:rsidR="005E2F7B" w:rsidRPr="004E22C5" w:rsidRDefault="005E2F7B" w:rsidP="003A0945">
            <w:pPr>
              <w:spacing w:before="0" w:after="0"/>
              <w:jc w:val="center"/>
              <w:rPr>
                <w:b/>
              </w:rPr>
            </w:pPr>
            <w:r w:rsidRPr="004E22C5">
              <w:rPr>
                <w:b/>
              </w:rPr>
              <w:t>Điều kiện gọi</w:t>
            </w:r>
          </w:p>
        </w:tc>
        <w:tc>
          <w:tcPr>
            <w:tcW w:w="576" w:type="pct"/>
            <w:vAlign w:val="center"/>
          </w:tcPr>
          <w:p w:rsidR="005E2F7B" w:rsidRPr="004E22C5" w:rsidRDefault="005E2F7B" w:rsidP="003A0945">
            <w:pPr>
              <w:spacing w:before="0" w:after="0"/>
              <w:jc w:val="center"/>
              <w:rPr>
                <w:b/>
              </w:rPr>
            </w:pPr>
            <w:r w:rsidRPr="004E22C5">
              <w:rPr>
                <w:b/>
              </w:rPr>
              <w:t>Ý nghĩa</w:t>
            </w:r>
          </w:p>
        </w:tc>
        <w:tc>
          <w:tcPr>
            <w:tcW w:w="423" w:type="pct"/>
            <w:vAlign w:val="center"/>
          </w:tcPr>
          <w:p w:rsidR="005E2F7B" w:rsidRPr="004E22C5" w:rsidRDefault="005E2F7B" w:rsidP="003A0945">
            <w:pPr>
              <w:spacing w:before="0" w:after="0"/>
              <w:jc w:val="center"/>
              <w:rPr>
                <w:b/>
              </w:rPr>
            </w:pPr>
            <w:r w:rsidRPr="004E22C5">
              <w:rPr>
                <w:b/>
              </w:rPr>
              <w:t>Ghi chú</w:t>
            </w:r>
          </w:p>
        </w:tc>
      </w:tr>
      <w:tr w:rsidR="005E2F7B" w:rsidTr="003A0945">
        <w:trPr>
          <w:trHeight w:val="432"/>
          <w:jc w:val="center"/>
        </w:trPr>
        <w:tc>
          <w:tcPr>
            <w:tcW w:w="341" w:type="pct"/>
            <w:vAlign w:val="center"/>
          </w:tcPr>
          <w:p w:rsidR="005E2F7B" w:rsidRDefault="005E2F7B" w:rsidP="003A0945">
            <w:pPr>
              <w:spacing w:before="0" w:after="0"/>
              <w:jc w:val="center"/>
            </w:pPr>
            <w:r>
              <w:t>1</w:t>
            </w:r>
          </w:p>
        </w:tc>
        <w:tc>
          <w:tcPr>
            <w:tcW w:w="1867" w:type="pct"/>
            <w:vAlign w:val="center"/>
          </w:tcPr>
          <w:p w:rsidR="005E2F7B" w:rsidRDefault="005E2F7B" w:rsidP="003A0945">
            <w:pPr>
              <w:spacing w:before="0" w:after="0"/>
              <w:jc w:val="both"/>
            </w:pPr>
            <w:r>
              <w:t>Hiển thị danh sách tất cả người bán và ngày bán</w:t>
            </w:r>
          </w:p>
        </w:tc>
        <w:tc>
          <w:tcPr>
            <w:tcW w:w="1793" w:type="pct"/>
            <w:vAlign w:val="center"/>
          </w:tcPr>
          <w:p w:rsidR="005E2F7B" w:rsidRDefault="005E2F7B" w:rsidP="003A0945">
            <w:pPr>
              <w:spacing w:before="0" w:after="0"/>
              <w:jc w:val="both"/>
            </w:pPr>
            <w:r w:rsidRPr="00AB3535">
              <w:rPr>
                <w:spacing w:val="8"/>
              </w:rPr>
              <w:t xml:space="preserve">Khi màn hình </w:t>
            </w:r>
            <w:r>
              <w:rPr>
                <w:spacing w:val="8"/>
              </w:rPr>
              <w:t>Tra Cứu Người Bán</w:t>
            </w:r>
            <w:r w:rsidRPr="00AB3535">
              <w:rPr>
                <w:spacing w:val="8"/>
              </w:rPr>
              <w:t xml:space="preserve"> được khởi động</w:t>
            </w:r>
          </w:p>
        </w:tc>
        <w:tc>
          <w:tcPr>
            <w:tcW w:w="576" w:type="pct"/>
            <w:vAlign w:val="center"/>
          </w:tcPr>
          <w:p w:rsidR="005E2F7B" w:rsidRDefault="005E2F7B" w:rsidP="003A0945">
            <w:pPr>
              <w:spacing w:before="0" w:after="0"/>
              <w:jc w:val="both"/>
            </w:pPr>
          </w:p>
        </w:tc>
        <w:tc>
          <w:tcPr>
            <w:tcW w:w="423" w:type="pct"/>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2</w:t>
            </w:r>
          </w:p>
        </w:tc>
        <w:tc>
          <w:tcPr>
            <w:tcW w:w="1867" w:type="pct"/>
            <w:vAlign w:val="center"/>
          </w:tcPr>
          <w:p w:rsidR="005E2F7B" w:rsidRDefault="005E2F7B" w:rsidP="003A0945">
            <w:pPr>
              <w:spacing w:before="0" w:after="0"/>
              <w:jc w:val="both"/>
            </w:pPr>
            <w:r>
              <w:t>Hiển thị danh sách người bán và ngày bán  thõa điều kiện</w:t>
            </w:r>
          </w:p>
        </w:tc>
        <w:tc>
          <w:tcPr>
            <w:tcW w:w="1793" w:type="pct"/>
            <w:vAlign w:val="center"/>
          </w:tcPr>
          <w:p w:rsidR="005E2F7B" w:rsidRDefault="005E2F7B" w:rsidP="003A0945">
            <w:pPr>
              <w:spacing w:before="0" w:after="0"/>
              <w:jc w:val="both"/>
            </w:pPr>
            <w:r w:rsidRPr="00AB3535">
              <w:rPr>
                <w:spacing w:val="8"/>
              </w:rPr>
              <w:t>Khi nhấ</w:t>
            </w:r>
            <w:r>
              <w:rPr>
                <w:spacing w:val="8"/>
              </w:rPr>
              <w:t xml:space="preserve">p vào nút </w:t>
            </w:r>
            <w:r>
              <w:t>Tra Cứu</w:t>
            </w:r>
          </w:p>
        </w:tc>
        <w:tc>
          <w:tcPr>
            <w:tcW w:w="576" w:type="pct"/>
            <w:vAlign w:val="center"/>
          </w:tcPr>
          <w:p w:rsidR="005E2F7B" w:rsidRDefault="005E2F7B" w:rsidP="003A0945">
            <w:pPr>
              <w:spacing w:before="0" w:after="0"/>
              <w:jc w:val="both"/>
            </w:pPr>
            <w:r>
              <w:t>Xử lý chính</w:t>
            </w:r>
          </w:p>
        </w:tc>
        <w:tc>
          <w:tcPr>
            <w:tcW w:w="423" w:type="pct"/>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3</w:t>
            </w:r>
          </w:p>
        </w:tc>
        <w:tc>
          <w:tcPr>
            <w:tcW w:w="1867" w:type="pct"/>
            <w:vAlign w:val="center"/>
          </w:tcPr>
          <w:p w:rsidR="005E2F7B" w:rsidRDefault="005E2F7B" w:rsidP="003A0945">
            <w:pPr>
              <w:spacing w:before="0" w:after="0"/>
              <w:jc w:val="both"/>
            </w:pPr>
            <w:r>
              <w:t>Xem chi tiết người bán và ngày bán</w:t>
            </w:r>
          </w:p>
        </w:tc>
        <w:tc>
          <w:tcPr>
            <w:tcW w:w="1793" w:type="pct"/>
            <w:vAlign w:val="center"/>
          </w:tcPr>
          <w:p w:rsidR="005E2F7B" w:rsidRDefault="005E2F7B" w:rsidP="003A0945">
            <w:pPr>
              <w:spacing w:before="0" w:after="0"/>
              <w:jc w:val="both"/>
            </w:pPr>
            <w:r w:rsidRPr="00AB3535">
              <w:rPr>
                <w:spacing w:val="8"/>
              </w:rPr>
              <w:t>Khi nhấ</w:t>
            </w:r>
            <w:r>
              <w:rPr>
                <w:spacing w:val="8"/>
              </w:rPr>
              <w:t>p vào nút Xem Chi Tiết</w:t>
            </w:r>
          </w:p>
        </w:tc>
        <w:tc>
          <w:tcPr>
            <w:tcW w:w="576" w:type="pct"/>
            <w:vAlign w:val="center"/>
          </w:tcPr>
          <w:p w:rsidR="005E2F7B" w:rsidRDefault="005E2F7B" w:rsidP="003A0945">
            <w:pPr>
              <w:spacing w:before="0" w:after="0"/>
              <w:jc w:val="both"/>
            </w:pPr>
          </w:p>
        </w:tc>
        <w:tc>
          <w:tcPr>
            <w:tcW w:w="423" w:type="pct"/>
          </w:tcPr>
          <w:p w:rsidR="005E2F7B" w:rsidRDefault="005E2F7B" w:rsidP="003A0945">
            <w:pPr>
              <w:spacing w:before="0" w:after="0"/>
            </w:pPr>
          </w:p>
        </w:tc>
      </w:tr>
      <w:tr w:rsidR="005E2F7B" w:rsidTr="003A0945">
        <w:trPr>
          <w:trHeight w:val="432"/>
          <w:jc w:val="center"/>
        </w:trPr>
        <w:tc>
          <w:tcPr>
            <w:tcW w:w="341" w:type="pct"/>
            <w:vAlign w:val="center"/>
          </w:tcPr>
          <w:p w:rsidR="005E2F7B" w:rsidRDefault="005E2F7B" w:rsidP="003A0945">
            <w:pPr>
              <w:spacing w:before="0" w:after="0"/>
              <w:jc w:val="center"/>
            </w:pPr>
            <w:r>
              <w:t>4</w:t>
            </w:r>
          </w:p>
        </w:tc>
        <w:tc>
          <w:tcPr>
            <w:tcW w:w="1867" w:type="pct"/>
            <w:vAlign w:val="center"/>
          </w:tcPr>
          <w:p w:rsidR="005E2F7B" w:rsidRDefault="005E2F7B" w:rsidP="003A0945">
            <w:pPr>
              <w:spacing w:before="0" w:after="0"/>
              <w:jc w:val="both"/>
            </w:pPr>
            <w:r>
              <w:t>Xóa nội dung tra cứu</w:t>
            </w:r>
          </w:p>
        </w:tc>
        <w:tc>
          <w:tcPr>
            <w:tcW w:w="1793" w:type="pct"/>
            <w:vAlign w:val="center"/>
          </w:tcPr>
          <w:p w:rsidR="005E2F7B" w:rsidRPr="00AB3535" w:rsidRDefault="005E2F7B" w:rsidP="003A0945">
            <w:pPr>
              <w:spacing w:before="0" w:after="0"/>
              <w:jc w:val="both"/>
              <w:rPr>
                <w:spacing w:val="8"/>
              </w:rPr>
            </w:pPr>
            <w:r w:rsidRPr="00AB3535">
              <w:rPr>
                <w:spacing w:val="8"/>
              </w:rPr>
              <w:t>Khi nhấ</w:t>
            </w:r>
            <w:r>
              <w:rPr>
                <w:spacing w:val="8"/>
              </w:rPr>
              <w:t>p vào nút Làm Lại</w:t>
            </w:r>
          </w:p>
        </w:tc>
        <w:tc>
          <w:tcPr>
            <w:tcW w:w="576" w:type="pct"/>
            <w:vAlign w:val="center"/>
          </w:tcPr>
          <w:p w:rsidR="005E2F7B" w:rsidRDefault="005E2F7B" w:rsidP="003A0945">
            <w:pPr>
              <w:spacing w:before="0" w:after="0"/>
              <w:jc w:val="both"/>
            </w:pPr>
          </w:p>
        </w:tc>
        <w:tc>
          <w:tcPr>
            <w:tcW w:w="423" w:type="pct"/>
          </w:tcPr>
          <w:p w:rsidR="005E2F7B" w:rsidRDefault="005E2F7B" w:rsidP="003A0945">
            <w:pPr>
              <w:spacing w:before="0" w:after="0"/>
            </w:pPr>
          </w:p>
        </w:tc>
      </w:tr>
      <w:tr w:rsidR="005E2F7B" w:rsidTr="003A0945">
        <w:trPr>
          <w:trHeight w:val="432"/>
          <w:jc w:val="center"/>
        </w:trPr>
        <w:tc>
          <w:tcPr>
            <w:tcW w:w="341" w:type="pct"/>
            <w:vAlign w:val="center"/>
          </w:tcPr>
          <w:p w:rsidR="005E2F7B" w:rsidRPr="00AB3535" w:rsidRDefault="005E2F7B" w:rsidP="003A0945">
            <w:pPr>
              <w:spacing w:before="0" w:after="0"/>
              <w:jc w:val="center"/>
              <w:rPr>
                <w:spacing w:val="8"/>
              </w:rPr>
            </w:pPr>
            <w:r>
              <w:rPr>
                <w:spacing w:val="8"/>
              </w:rPr>
              <w:t>5</w:t>
            </w:r>
          </w:p>
        </w:tc>
        <w:tc>
          <w:tcPr>
            <w:tcW w:w="1867" w:type="pct"/>
            <w:vAlign w:val="center"/>
          </w:tcPr>
          <w:p w:rsidR="005E2F7B" w:rsidRPr="00AB3535" w:rsidRDefault="005E2F7B" w:rsidP="003A0945">
            <w:pPr>
              <w:spacing w:before="0" w:after="0"/>
              <w:jc w:val="both"/>
              <w:rPr>
                <w:spacing w:val="8"/>
              </w:rPr>
            </w:pPr>
            <w:r w:rsidRPr="00AB3535">
              <w:rPr>
                <w:spacing w:val="8"/>
              </w:rPr>
              <w:t>Thoát</w:t>
            </w:r>
          </w:p>
        </w:tc>
        <w:tc>
          <w:tcPr>
            <w:tcW w:w="1793" w:type="pct"/>
            <w:vAlign w:val="center"/>
          </w:tcPr>
          <w:p w:rsidR="005E2F7B" w:rsidRPr="00AB3535" w:rsidRDefault="005E2F7B" w:rsidP="003A0945">
            <w:pPr>
              <w:spacing w:before="0" w:after="0"/>
              <w:jc w:val="both"/>
              <w:rPr>
                <w:spacing w:val="8"/>
              </w:rPr>
            </w:pPr>
            <w:r w:rsidRPr="00AB3535">
              <w:rPr>
                <w:spacing w:val="8"/>
              </w:rPr>
              <w:t>Khi nhấp vào nút Thoát</w:t>
            </w:r>
          </w:p>
        </w:tc>
        <w:tc>
          <w:tcPr>
            <w:tcW w:w="576" w:type="pct"/>
            <w:vAlign w:val="center"/>
          </w:tcPr>
          <w:p w:rsidR="005E2F7B" w:rsidRDefault="005E2F7B" w:rsidP="003A0945">
            <w:pPr>
              <w:spacing w:before="0" w:after="0"/>
              <w:jc w:val="both"/>
            </w:pPr>
          </w:p>
        </w:tc>
        <w:tc>
          <w:tcPr>
            <w:tcW w:w="423" w:type="pct"/>
          </w:tcPr>
          <w:p w:rsidR="005E2F7B" w:rsidRDefault="005E2F7B" w:rsidP="003A0945">
            <w:pPr>
              <w:spacing w:before="0" w:after="0"/>
            </w:pPr>
          </w:p>
        </w:tc>
      </w:tr>
    </w:tbl>
    <w:p w:rsidR="005E2F7B" w:rsidRPr="004E22C5"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97" w:name="_Toc356079641"/>
      <w:bookmarkStart w:id="198" w:name="_Toc356591732"/>
      <w:r w:rsidRPr="004B4E98">
        <w:rPr>
          <w:i w:val="0"/>
        </w:rPr>
        <w:lastRenderedPageBreak/>
        <w:t>Mô tả chi tiết xử lý theo dõi - tra cứu người bán.</w:t>
      </w:r>
      <w:bookmarkEnd w:id="197"/>
      <w:bookmarkEnd w:id="198"/>
    </w:p>
    <w:p w:rsidR="005E2F7B" w:rsidRDefault="005E2F7B" w:rsidP="005E2F7B">
      <w:pPr>
        <w:pStyle w:val="ListParagraph"/>
        <w:numPr>
          <w:ilvl w:val="0"/>
          <w:numId w:val="27"/>
        </w:numPr>
        <w:spacing w:line="264" w:lineRule="auto"/>
      </w:pPr>
      <w:r w:rsidRPr="006B3B22">
        <w:rPr>
          <w:b/>
          <w:i/>
        </w:rPr>
        <w:t>Tên xử lý:</w:t>
      </w:r>
      <w:r>
        <w:t xml:space="preserve"> Hiển thị danh sách người bán và ngày bán thõa điều kiện</w:t>
      </w:r>
    </w:p>
    <w:p w:rsidR="005E2F7B" w:rsidRDefault="005E2F7B" w:rsidP="005E2F7B">
      <w:pPr>
        <w:pStyle w:val="ListParagraph"/>
        <w:numPr>
          <w:ilvl w:val="0"/>
          <w:numId w:val="27"/>
        </w:numPr>
        <w:spacing w:line="264" w:lineRule="auto"/>
      </w:pPr>
      <w:r w:rsidRPr="006B3B22">
        <w:rPr>
          <w:b/>
          <w:i/>
        </w:rPr>
        <w:t>Ý nghĩa:</w:t>
      </w:r>
      <w:r>
        <w:t xml:space="preserve"> Xử lý chính</w:t>
      </w:r>
    </w:p>
    <w:p w:rsidR="005E2F7B" w:rsidRDefault="005E2F7B" w:rsidP="005E2F7B">
      <w:pPr>
        <w:pStyle w:val="ListParagraph"/>
        <w:numPr>
          <w:ilvl w:val="0"/>
          <w:numId w:val="27"/>
        </w:numPr>
        <w:spacing w:line="264" w:lineRule="auto"/>
      </w:pPr>
      <w:r w:rsidRPr="006B3B22">
        <w:rPr>
          <w:b/>
          <w:i/>
        </w:rPr>
        <w:t>Điều kiện thực hiện:</w:t>
      </w:r>
      <w:r>
        <w:t xml:space="preserve"> </w:t>
      </w:r>
      <w:r w:rsidRPr="006B3B22">
        <w:rPr>
          <w:spacing w:val="8"/>
        </w:rPr>
        <w:t xml:space="preserve">Khi nhấp vào nút </w:t>
      </w:r>
      <w:r>
        <w:t>Tra Cứu</w:t>
      </w:r>
    </w:p>
    <w:p w:rsidR="005E2F7B" w:rsidRDefault="005E2F7B" w:rsidP="005E2F7B">
      <w:pPr>
        <w:pStyle w:val="ListParagraph"/>
        <w:numPr>
          <w:ilvl w:val="0"/>
          <w:numId w:val="27"/>
        </w:numPr>
        <w:spacing w:line="264" w:lineRule="auto"/>
        <w:rPr>
          <w:b/>
          <w:i/>
        </w:rPr>
      </w:pPr>
      <w:r w:rsidRPr="006B3B22">
        <w:rPr>
          <w:b/>
          <w:i/>
        </w:rPr>
        <w:t>Sơ đồ luồng:</w:t>
      </w:r>
    </w:p>
    <w:p w:rsidR="005E2F7B" w:rsidRDefault="005E2F7B" w:rsidP="005E2F7B">
      <w:pPr>
        <w:jc w:val="center"/>
      </w:pPr>
      <w:r>
        <w:object w:dxaOrig="5580" w:dyaOrig="4035">
          <v:shape id="_x0000_i1058" type="#_x0000_t75" style="width:396.75pt;height:286.5pt" o:ole="">
            <v:imagedata r:id="rId80" o:title=""/>
          </v:shape>
          <o:OLEObject Type="Embed" ProgID="Visio.Drawing.15" ShapeID="_x0000_i1058" DrawAspect="Content" ObjectID="_1430333624" r:id="rId81"/>
        </w:object>
      </w:r>
    </w:p>
    <w:p w:rsidR="005E2F7B" w:rsidRDefault="005E2F7B" w:rsidP="005E2F7B">
      <w:pPr>
        <w:rPr>
          <w:b/>
        </w:rPr>
      </w:pPr>
      <w:r>
        <w:rPr>
          <w:b/>
        </w:rPr>
        <w:t>D</w:t>
      </w:r>
      <w:r w:rsidRPr="006C4AA3">
        <w:rPr>
          <w:b/>
        </w:rPr>
        <w:t>1:</w:t>
      </w:r>
      <w:r>
        <w:t xml:space="preserve"> Mã nhân viên, khoảng thời gian bán hàng</w:t>
      </w:r>
      <w:r w:rsidRPr="006C4AA3">
        <w:rPr>
          <w:b/>
        </w:rPr>
        <w:t xml:space="preserve"> </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người bán và ngày bán thõa điều kiện tra cứu từ D1.</w:t>
      </w:r>
    </w:p>
    <w:p w:rsidR="005E2F7B" w:rsidRDefault="005E2F7B" w:rsidP="005E2F7B">
      <w:r w:rsidRPr="006C4AA3">
        <w:rPr>
          <w:b/>
        </w:rPr>
        <w:t>D4:</w:t>
      </w:r>
      <w:r>
        <w:t xml:space="preserve"> Không có.</w:t>
      </w:r>
    </w:p>
    <w:p w:rsidR="005E2F7B" w:rsidRDefault="005E2F7B" w:rsidP="005E2F7B">
      <w:r w:rsidRPr="006C4AA3">
        <w:rPr>
          <w:b/>
        </w:rPr>
        <w:t>D5:</w:t>
      </w:r>
      <w:r>
        <w:t xml:space="preserve"> Không có</w:t>
      </w:r>
    </w:p>
    <w:p w:rsidR="005E2F7B" w:rsidRDefault="005E2F7B" w:rsidP="005E2F7B">
      <w:r w:rsidRPr="006C4AA3">
        <w:rPr>
          <w:b/>
        </w:rPr>
        <w:t>D6:</w:t>
      </w:r>
      <w:r>
        <w:t xml:space="preserve"> D3</w:t>
      </w:r>
    </w:p>
    <w:p w:rsidR="005E2F7B" w:rsidRPr="006B3B22" w:rsidRDefault="005E2F7B" w:rsidP="005E2F7B">
      <w:pPr>
        <w:jc w:val="center"/>
      </w:pPr>
    </w:p>
    <w:p w:rsidR="005E2F7B" w:rsidRDefault="005E2F7B" w:rsidP="005E2F7B">
      <w:pPr>
        <w:pStyle w:val="ListParagraph"/>
        <w:numPr>
          <w:ilvl w:val="0"/>
          <w:numId w:val="27"/>
        </w:numPr>
        <w:spacing w:line="264" w:lineRule="auto"/>
        <w:rPr>
          <w:b/>
          <w:i/>
        </w:rPr>
      </w:pPr>
      <w:r w:rsidRPr="006B3B22">
        <w:rPr>
          <w:b/>
          <w:i/>
        </w:rPr>
        <w:t>Thuật toán:</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Nhận D1 từ người dùng.</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Kết nối cơ sở dữ liệu,</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Đọc D3 từ bảng PhieuXuat, ChiTietPhieuXuat, NhanVien.</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Trả D6 cho người dùng.</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Đóng kết nối cơ sở dữ liệu.</w:t>
      </w:r>
    </w:p>
    <w:p w:rsidR="009B7EC4" w:rsidRPr="005E2F7B" w:rsidRDefault="005E2F7B" w:rsidP="005E2F7B">
      <w:pPr>
        <w:pStyle w:val="ListParagraph"/>
        <w:numPr>
          <w:ilvl w:val="0"/>
          <w:numId w:val="37"/>
        </w:numPr>
        <w:spacing w:line="360" w:lineRule="auto"/>
        <w:rPr>
          <w:rFonts w:cs="Times New Roman"/>
          <w:szCs w:val="26"/>
        </w:rPr>
      </w:pPr>
      <w:r w:rsidRPr="00284E43">
        <w:rPr>
          <w:rFonts w:cs="Times New Roman"/>
          <w:szCs w:val="26"/>
        </w:rPr>
        <w:t>Kết thúc.</w:t>
      </w:r>
    </w:p>
    <w:sectPr w:rsidR="009B7EC4" w:rsidRPr="005E2F7B" w:rsidSect="000325E1">
      <w:headerReference w:type="default" r:id="rId82"/>
      <w:footerReference w:type="default" r:id="rId83"/>
      <w:pgSz w:w="11907" w:h="16839" w:code="9"/>
      <w:pgMar w:top="1152" w:right="1080" w:bottom="1152" w:left="1080" w:header="432" w:footer="13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7FAF" w:rsidRDefault="00A87FAF" w:rsidP="003A03A8">
      <w:pPr>
        <w:spacing w:before="0" w:after="0"/>
      </w:pPr>
      <w:r>
        <w:separator/>
      </w:r>
    </w:p>
  </w:endnote>
  <w:endnote w:type="continuationSeparator" w:id="0">
    <w:p w:rsidR="00A87FAF" w:rsidRDefault="00A87FAF" w:rsidP="003A03A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4E2B" w:rsidRDefault="00674E2B" w:rsidP="003A03A8">
    <w:pPr>
      <w:pStyle w:val="Footer"/>
      <w:tabs>
        <w:tab w:val="clear" w:pos="4680"/>
        <w:tab w:val="clear" w:pos="9360"/>
        <w:tab w:val="left" w:pos="357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4E2B" w:rsidRPr="005213C5" w:rsidRDefault="00674E2B" w:rsidP="004B0A63">
    <w:pPr>
      <w:pStyle w:val="Footer"/>
      <w:pBdr>
        <w:top w:val="thinThickSmallGap" w:sz="24" w:space="1" w:color="622423" w:themeColor="accent2" w:themeShade="7F"/>
      </w:pBdr>
      <w:rPr>
        <w:rFonts w:eastAsiaTheme="majorEastAsia" w:cs="Times New Roman"/>
        <w:sz w:val="24"/>
        <w:szCs w:val="24"/>
      </w:rPr>
    </w:pPr>
    <w:r w:rsidRPr="005213C5">
      <w:rPr>
        <w:rFonts w:eastAsiaTheme="majorEastAsia" w:cs="Times New Roman"/>
        <w:sz w:val="24"/>
        <w:szCs w:val="24"/>
      </w:rPr>
      <w:t>1241335 – 1241361 – 1241370 – 1241393 - 1241444</w:t>
    </w:r>
    <w:r w:rsidRPr="005213C5">
      <w:rPr>
        <w:rFonts w:eastAsiaTheme="majorEastAsia" w:cs="Times New Roman"/>
        <w:sz w:val="24"/>
        <w:szCs w:val="24"/>
      </w:rPr>
      <w:ptab w:relativeTo="margin" w:alignment="right" w:leader="none"/>
    </w:r>
    <w:r w:rsidRPr="005213C5">
      <w:rPr>
        <w:rFonts w:eastAsiaTheme="majorEastAsia" w:cs="Times New Roman"/>
        <w:sz w:val="24"/>
        <w:szCs w:val="24"/>
      </w:rPr>
      <w:t xml:space="preserve">Trang </w:t>
    </w:r>
    <w:r w:rsidRPr="005213C5">
      <w:rPr>
        <w:rFonts w:eastAsiaTheme="minorEastAsia" w:cs="Times New Roman"/>
        <w:sz w:val="24"/>
        <w:szCs w:val="24"/>
      </w:rPr>
      <w:fldChar w:fldCharType="begin"/>
    </w:r>
    <w:r w:rsidRPr="005213C5">
      <w:rPr>
        <w:rFonts w:eastAsiaTheme="minorEastAsia" w:cs="Times New Roman"/>
        <w:sz w:val="24"/>
        <w:szCs w:val="24"/>
      </w:rPr>
      <w:instrText xml:space="preserve"> PAGE  \* Arabic  \* MERGEFORMAT </w:instrText>
    </w:r>
    <w:r w:rsidRPr="005213C5">
      <w:rPr>
        <w:rFonts w:eastAsiaTheme="minorEastAsia" w:cs="Times New Roman"/>
        <w:sz w:val="24"/>
        <w:szCs w:val="24"/>
      </w:rPr>
      <w:fldChar w:fldCharType="separate"/>
    </w:r>
    <w:r w:rsidR="00414EDD">
      <w:rPr>
        <w:rFonts w:eastAsiaTheme="minorEastAsia" w:cs="Times New Roman"/>
        <w:noProof/>
        <w:sz w:val="24"/>
        <w:szCs w:val="24"/>
      </w:rPr>
      <w:t>16</w:t>
    </w:r>
    <w:r w:rsidRPr="005213C5">
      <w:rPr>
        <w:rFonts w:eastAsiaTheme="minorEastAsia" w:cs="Times New Roman"/>
        <w:sz w:val="24"/>
        <w:szCs w:val="24"/>
      </w:rPr>
      <w:fldChar w:fldCharType="end"/>
    </w:r>
    <w:r w:rsidRPr="005213C5">
      <w:rPr>
        <w:rFonts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7FAF" w:rsidRDefault="00A87FAF" w:rsidP="003A03A8">
      <w:pPr>
        <w:spacing w:before="0" w:after="0"/>
      </w:pPr>
      <w:r>
        <w:separator/>
      </w:r>
    </w:p>
  </w:footnote>
  <w:footnote w:type="continuationSeparator" w:id="0">
    <w:p w:rsidR="00A87FAF" w:rsidRDefault="00A87FAF" w:rsidP="003A03A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cs="Times New Roman"/>
        <w:sz w:val="24"/>
        <w:szCs w:val="24"/>
      </w:rPr>
      <w:alias w:val="Title"/>
      <w:id w:val="-305014867"/>
      <w:placeholder>
        <w:docPart w:val="F9796047BD754F639A9BBB31360B4719"/>
      </w:placeholder>
      <w:dataBinding w:prefixMappings="xmlns:ns0='http://schemas.openxmlformats.org/package/2006/metadata/core-properties' xmlns:ns1='http://purl.org/dc/elements/1.1/'" w:xpath="/ns0:coreProperties[1]/ns1:title[1]" w:storeItemID="{6C3C8BC8-F283-45AE-878A-BAB7291924A1}"/>
      <w:text/>
    </w:sdtPr>
    <w:sdtEndPr/>
    <w:sdtContent>
      <w:p w:rsidR="00674E2B" w:rsidRPr="005213C5" w:rsidRDefault="00674E2B" w:rsidP="004B0A63">
        <w:pPr>
          <w:pStyle w:val="Header"/>
          <w:pBdr>
            <w:bottom w:val="thickThinSmallGap" w:sz="24" w:space="1" w:color="622423" w:themeColor="accent2" w:themeShade="7F"/>
          </w:pBdr>
          <w:rPr>
            <w:rFonts w:eastAsiaTheme="majorEastAsia" w:cs="Times New Roman"/>
            <w:sz w:val="24"/>
            <w:szCs w:val="24"/>
          </w:rPr>
        </w:pPr>
        <w:r w:rsidRPr="005213C5">
          <w:rPr>
            <w:rFonts w:eastAsiaTheme="majorEastAsia" w:cs="Times New Roman"/>
            <w:sz w:val="24"/>
            <w:szCs w:val="24"/>
          </w:rPr>
          <w:t>Nhập môn công nghệ phần mề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13104"/>
    <w:multiLevelType w:val="hybridMultilevel"/>
    <w:tmpl w:val="2B4446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63B70"/>
    <w:multiLevelType w:val="multilevel"/>
    <w:tmpl w:val="1872266A"/>
    <w:lvl w:ilvl="0">
      <w:start w:val="1"/>
      <w:numFmt w:val="bullet"/>
      <w:suff w:val="space"/>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C6938D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DD271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0166E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1D82D13"/>
    <w:multiLevelType w:val="hybridMultilevel"/>
    <w:tmpl w:val="BC2C79BC"/>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6">
    <w:nsid w:val="12904DE8"/>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38919AF"/>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A7263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6F02B4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95172D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EF66BCB"/>
    <w:multiLevelType w:val="multilevel"/>
    <w:tmpl w:val="708C252C"/>
    <w:lvl w:ilvl="0">
      <w:start w:val="1"/>
      <w:numFmt w:val="decimal"/>
      <w:suff w:val="space"/>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FC512F1"/>
    <w:multiLevelType w:val="multilevel"/>
    <w:tmpl w:val="5F7C9066"/>
    <w:lvl w:ilvl="0">
      <w:start w:val="1"/>
      <w:numFmt w:val="decimal"/>
      <w:suff w:val="space"/>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1D769CE"/>
    <w:multiLevelType w:val="singleLevel"/>
    <w:tmpl w:val="AC2A6CEE"/>
    <w:lvl w:ilvl="0">
      <w:start w:val="1"/>
      <w:numFmt w:val="decimal"/>
      <w:pStyle w:val="Buoc"/>
      <w:lvlText w:val="Bước %1."/>
      <w:lvlJc w:val="left"/>
      <w:pPr>
        <w:tabs>
          <w:tab w:val="num" w:pos="1080"/>
        </w:tabs>
        <w:ind w:left="360" w:hanging="360"/>
      </w:pPr>
      <w:rPr>
        <w:rFonts w:ascii="Arial" w:hAnsi="Arial" w:hint="default"/>
        <w:sz w:val="21"/>
      </w:rPr>
    </w:lvl>
  </w:abstractNum>
  <w:abstractNum w:abstractNumId="14">
    <w:nsid w:val="25D17DC0"/>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AB76185"/>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ABA4AF8"/>
    <w:multiLevelType w:val="multilevel"/>
    <w:tmpl w:val="3B12B08E"/>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ECC73F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BD5431"/>
    <w:multiLevelType w:val="multilevel"/>
    <w:tmpl w:val="C15A27FC"/>
    <w:lvl w:ilvl="0">
      <w:start w:val="1"/>
      <w:numFmt w:val="bullet"/>
      <w:suff w:val="spa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2D024F9"/>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5F65F9C"/>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E9462C0"/>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11F0D61"/>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E387ADF"/>
    <w:multiLevelType w:val="multilevel"/>
    <w:tmpl w:val="F3D60AB4"/>
    <w:lvl w:ilvl="0">
      <w:start w:val="1"/>
      <w:numFmt w:val="bullet"/>
      <w:suff w:val="space"/>
      <w:lvlText w:val=""/>
      <w:lvlJc w:val="left"/>
      <w:pPr>
        <w:ind w:left="0" w:firstLine="12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6DB5DB2"/>
    <w:multiLevelType w:val="hybridMultilevel"/>
    <w:tmpl w:val="638C49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6711EF"/>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A315EEA"/>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F977306"/>
    <w:multiLevelType w:val="hybridMultilevel"/>
    <w:tmpl w:val="D7A217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E43809"/>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2CB4BDE"/>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3044BCB"/>
    <w:multiLevelType w:val="multilevel"/>
    <w:tmpl w:val="7B7849E4"/>
    <w:lvl w:ilvl="0">
      <w:start w:val="1"/>
      <w:numFmt w:val="upperRoman"/>
      <w:suff w:val="space"/>
      <w:lvlText w:val="%1."/>
      <w:lvlJc w:val="left"/>
      <w:pPr>
        <w:ind w:left="0" w:firstLine="0"/>
      </w:pPr>
      <w:rPr>
        <w:rFonts w:hint="default"/>
        <w:b/>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BDA56CA"/>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CB400D9"/>
    <w:multiLevelType w:val="multilevel"/>
    <w:tmpl w:val="3B12B08E"/>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F1D7098"/>
    <w:multiLevelType w:val="hybridMultilevel"/>
    <w:tmpl w:val="87D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6E113F"/>
    <w:multiLevelType w:val="multilevel"/>
    <w:tmpl w:val="C2C6CA42"/>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6AE46AD"/>
    <w:multiLevelType w:val="multilevel"/>
    <w:tmpl w:val="7B7849E4"/>
    <w:lvl w:ilvl="0">
      <w:start w:val="1"/>
      <w:numFmt w:val="upperRoman"/>
      <w:suff w:val="space"/>
      <w:lvlText w:val="%1."/>
      <w:lvlJc w:val="left"/>
      <w:pPr>
        <w:ind w:left="0" w:firstLine="0"/>
      </w:pPr>
      <w:rPr>
        <w:rFonts w:hint="default"/>
        <w:b/>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5"/>
  </w:num>
  <w:num w:numId="2">
    <w:abstractNumId w:val="3"/>
  </w:num>
  <w:num w:numId="3">
    <w:abstractNumId w:val="15"/>
  </w:num>
  <w:num w:numId="4">
    <w:abstractNumId w:val="7"/>
  </w:num>
  <w:num w:numId="5">
    <w:abstractNumId w:val="22"/>
  </w:num>
  <w:num w:numId="6">
    <w:abstractNumId w:val="33"/>
  </w:num>
  <w:num w:numId="7">
    <w:abstractNumId w:val="18"/>
  </w:num>
  <w:num w:numId="8">
    <w:abstractNumId w:val="24"/>
  </w:num>
  <w:num w:numId="9">
    <w:abstractNumId w:val="32"/>
  </w:num>
  <w:num w:numId="10">
    <w:abstractNumId w:val="16"/>
  </w:num>
  <w:num w:numId="11">
    <w:abstractNumId w:val="28"/>
  </w:num>
  <w:num w:numId="12">
    <w:abstractNumId w:val="20"/>
  </w:num>
  <w:num w:numId="13">
    <w:abstractNumId w:val="13"/>
  </w:num>
  <w:num w:numId="14">
    <w:abstractNumId w:val="26"/>
  </w:num>
  <w:num w:numId="15">
    <w:abstractNumId w:val="17"/>
  </w:num>
  <w:num w:numId="16">
    <w:abstractNumId w:val="19"/>
  </w:num>
  <w:num w:numId="17">
    <w:abstractNumId w:val="4"/>
  </w:num>
  <w:num w:numId="18">
    <w:abstractNumId w:val="25"/>
  </w:num>
  <w:num w:numId="19">
    <w:abstractNumId w:val="0"/>
  </w:num>
  <w:num w:numId="20">
    <w:abstractNumId w:val="1"/>
  </w:num>
  <w:num w:numId="21">
    <w:abstractNumId w:val="11"/>
  </w:num>
  <w:num w:numId="22">
    <w:abstractNumId w:val="30"/>
  </w:num>
  <w:num w:numId="23">
    <w:abstractNumId w:val="12"/>
  </w:num>
  <w:num w:numId="24">
    <w:abstractNumId w:val="34"/>
  </w:num>
  <w:num w:numId="25">
    <w:abstractNumId w:val="5"/>
  </w:num>
  <w:num w:numId="26">
    <w:abstractNumId w:val="27"/>
  </w:num>
  <w:num w:numId="27">
    <w:abstractNumId w:val="23"/>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14"/>
  </w:num>
  <w:num w:numId="31">
    <w:abstractNumId w:val="8"/>
  </w:num>
  <w:num w:numId="32">
    <w:abstractNumId w:val="29"/>
  </w:num>
  <w:num w:numId="33">
    <w:abstractNumId w:val="10"/>
  </w:num>
  <w:num w:numId="34">
    <w:abstractNumId w:val="21"/>
  </w:num>
  <w:num w:numId="35">
    <w:abstractNumId w:val="31"/>
  </w:num>
  <w:num w:numId="36">
    <w:abstractNumId w:val="2"/>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70C"/>
    <w:rsid w:val="00015588"/>
    <w:rsid w:val="000167AE"/>
    <w:rsid w:val="00025083"/>
    <w:rsid w:val="000325E1"/>
    <w:rsid w:val="00033004"/>
    <w:rsid w:val="00033794"/>
    <w:rsid w:val="00043365"/>
    <w:rsid w:val="00043BCA"/>
    <w:rsid w:val="0005796F"/>
    <w:rsid w:val="00064810"/>
    <w:rsid w:val="00074492"/>
    <w:rsid w:val="00074840"/>
    <w:rsid w:val="000756D3"/>
    <w:rsid w:val="00091A97"/>
    <w:rsid w:val="00097F19"/>
    <w:rsid w:val="000D24E1"/>
    <w:rsid w:val="000D7146"/>
    <w:rsid w:val="000E2FD4"/>
    <w:rsid w:val="000F38D0"/>
    <w:rsid w:val="000F7B2A"/>
    <w:rsid w:val="00105C46"/>
    <w:rsid w:val="00106439"/>
    <w:rsid w:val="0012521F"/>
    <w:rsid w:val="0013150C"/>
    <w:rsid w:val="001336B6"/>
    <w:rsid w:val="00136FF4"/>
    <w:rsid w:val="00141457"/>
    <w:rsid w:val="0014515E"/>
    <w:rsid w:val="0015450A"/>
    <w:rsid w:val="00163B1F"/>
    <w:rsid w:val="0016689C"/>
    <w:rsid w:val="00173190"/>
    <w:rsid w:val="0017686C"/>
    <w:rsid w:val="00183B28"/>
    <w:rsid w:val="001874D9"/>
    <w:rsid w:val="001C7CE1"/>
    <w:rsid w:val="001D1D8E"/>
    <w:rsid w:val="001D2A45"/>
    <w:rsid w:val="001D6D9D"/>
    <w:rsid w:val="001E0872"/>
    <w:rsid w:val="001E5132"/>
    <w:rsid w:val="001F0EDE"/>
    <w:rsid w:val="001F4AC0"/>
    <w:rsid w:val="001F5D08"/>
    <w:rsid w:val="00210E03"/>
    <w:rsid w:val="00220D46"/>
    <w:rsid w:val="00226A17"/>
    <w:rsid w:val="00235C59"/>
    <w:rsid w:val="002403ED"/>
    <w:rsid w:val="0025612C"/>
    <w:rsid w:val="00257B7D"/>
    <w:rsid w:val="00280992"/>
    <w:rsid w:val="00281C43"/>
    <w:rsid w:val="00284CE7"/>
    <w:rsid w:val="002934B3"/>
    <w:rsid w:val="002A4706"/>
    <w:rsid w:val="002A74C5"/>
    <w:rsid w:val="002C57D8"/>
    <w:rsid w:val="002D2452"/>
    <w:rsid w:val="002D6EB0"/>
    <w:rsid w:val="002E0929"/>
    <w:rsid w:val="002E34C6"/>
    <w:rsid w:val="002F14E4"/>
    <w:rsid w:val="002F3B1E"/>
    <w:rsid w:val="002F57DA"/>
    <w:rsid w:val="003003E5"/>
    <w:rsid w:val="00300731"/>
    <w:rsid w:val="003222E5"/>
    <w:rsid w:val="00331E51"/>
    <w:rsid w:val="0034394F"/>
    <w:rsid w:val="003467AE"/>
    <w:rsid w:val="00353345"/>
    <w:rsid w:val="00372467"/>
    <w:rsid w:val="003751A6"/>
    <w:rsid w:val="00381794"/>
    <w:rsid w:val="00393224"/>
    <w:rsid w:val="00397494"/>
    <w:rsid w:val="003A03A8"/>
    <w:rsid w:val="003A37B4"/>
    <w:rsid w:val="003B5B4F"/>
    <w:rsid w:val="003C0F48"/>
    <w:rsid w:val="003D09C6"/>
    <w:rsid w:val="003D2F73"/>
    <w:rsid w:val="003D4B1F"/>
    <w:rsid w:val="003D4BFE"/>
    <w:rsid w:val="003D516B"/>
    <w:rsid w:val="003D7658"/>
    <w:rsid w:val="003E36E6"/>
    <w:rsid w:val="003E76BE"/>
    <w:rsid w:val="003F10EA"/>
    <w:rsid w:val="003F14C7"/>
    <w:rsid w:val="00400FAF"/>
    <w:rsid w:val="004070FC"/>
    <w:rsid w:val="00414D07"/>
    <w:rsid w:val="00414EDD"/>
    <w:rsid w:val="00416632"/>
    <w:rsid w:val="00421036"/>
    <w:rsid w:val="00422C46"/>
    <w:rsid w:val="00425339"/>
    <w:rsid w:val="00431DE6"/>
    <w:rsid w:val="0043522D"/>
    <w:rsid w:val="0044327E"/>
    <w:rsid w:val="00443BEA"/>
    <w:rsid w:val="004523CC"/>
    <w:rsid w:val="00461480"/>
    <w:rsid w:val="0046344D"/>
    <w:rsid w:val="00463E44"/>
    <w:rsid w:val="004649FE"/>
    <w:rsid w:val="00470DD6"/>
    <w:rsid w:val="00477431"/>
    <w:rsid w:val="00485830"/>
    <w:rsid w:val="00491627"/>
    <w:rsid w:val="00495673"/>
    <w:rsid w:val="004A1248"/>
    <w:rsid w:val="004A665F"/>
    <w:rsid w:val="004B0A63"/>
    <w:rsid w:val="004B332F"/>
    <w:rsid w:val="004B3827"/>
    <w:rsid w:val="004B4A0B"/>
    <w:rsid w:val="004B7AAC"/>
    <w:rsid w:val="004D416C"/>
    <w:rsid w:val="004E29AE"/>
    <w:rsid w:val="004E6247"/>
    <w:rsid w:val="004F094C"/>
    <w:rsid w:val="004F3E81"/>
    <w:rsid w:val="004F458F"/>
    <w:rsid w:val="005044E4"/>
    <w:rsid w:val="005134BB"/>
    <w:rsid w:val="0051396D"/>
    <w:rsid w:val="0051678A"/>
    <w:rsid w:val="005213C5"/>
    <w:rsid w:val="0052173F"/>
    <w:rsid w:val="00531DA2"/>
    <w:rsid w:val="00532CCE"/>
    <w:rsid w:val="005464B0"/>
    <w:rsid w:val="00551CEE"/>
    <w:rsid w:val="00564DF3"/>
    <w:rsid w:val="00580072"/>
    <w:rsid w:val="005A67F9"/>
    <w:rsid w:val="005B2958"/>
    <w:rsid w:val="005B78A3"/>
    <w:rsid w:val="005C22A0"/>
    <w:rsid w:val="005C34D3"/>
    <w:rsid w:val="005D3F7D"/>
    <w:rsid w:val="005D6101"/>
    <w:rsid w:val="005D73C5"/>
    <w:rsid w:val="005E2F7B"/>
    <w:rsid w:val="005F64A2"/>
    <w:rsid w:val="0061338E"/>
    <w:rsid w:val="0062570B"/>
    <w:rsid w:val="006455D9"/>
    <w:rsid w:val="00656618"/>
    <w:rsid w:val="00656B64"/>
    <w:rsid w:val="00657470"/>
    <w:rsid w:val="00663169"/>
    <w:rsid w:val="00671265"/>
    <w:rsid w:val="0067338D"/>
    <w:rsid w:val="00674E2B"/>
    <w:rsid w:val="00683CFA"/>
    <w:rsid w:val="00692D3A"/>
    <w:rsid w:val="006935A9"/>
    <w:rsid w:val="006941B8"/>
    <w:rsid w:val="00694287"/>
    <w:rsid w:val="006B036C"/>
    <w:rsid w:val="006B071A"/>
    <w:rsid w:val="006B2D9A"/>
    <w:rsid w:val="006B6206"/>
    <w:rsid w:val="006C4AA3"/>
    <w:rsid w:val="006D5329"/>
    <w:rsid w:val="006E0FEA"/>
    <w:rsid w:val="006E15B8"/>
    <w:rsid w:val="006F40BE"/>
    <w:rsid w:val="007035A2"/>
    <w:rsid w:val="007129AC"/>
    <w:rsid w:val="00715245"/>
    <w:rsid w:val="00720401"/>
    <w:rsid w:val="00722A6F"/>
    <w:rsid w:val="00732A1C"/>
    <w:rsid w:val="00760A32"/>
    <w:rsid w:val="00766FA7"/>
    <w:rsid w:val="00771E61"/>
    <w:rsid w:val="007738BD"/>
    <w:rsid w:val="00775ABA"/>
    <w:rsid w:val="00776ACF"/>
    <w:rsid w:val="0078237F"/>
    <w:rsid w:val="00782FC3"/>
    <w:rsid w:val="00785BAD"/>
    <w:rsid w:val="007909ED"/>
    <w:rsid w:val="00795B95"/>
    <w:rsid w:val="007A4FAE"/>
    <w:rsid w:val="007B0EE0"/>
    <w:rsid w:val="007C0E3D"/>
    <w:rsid w:val="007C270C"/>
    <w:rsid w:val="007C2ECD"/>
    <w:rsid w:val="007D1519"/>
    <w:rsid w:val="007D7C63"/>
    <w:rsid w:val="007E115D"/>
    <w:rsid w:val="007E1FDC"/>
    <w:rsid w:val="007F16BE"/>
    <w:rsid w:val="007F17C1"/>
    <w:rsid w:val="007F5E4F"/>
    <w:rsid w:val="007F6CDF"/>
    <w:rsid w:val="00803643"/>
    <w:rsid w:val="008244A0"/>
    <w:rsid w:val="008311A7"/>
    <w:rsid w:val="0083374D"/>
    <w:rsid w:val="00835D16"/>
    <w:rsid w:val="00837D5B"/>
    <w:rsid w:val="00865127"/>
    <w:rsid w:val="008705D8"/>
    <w:rsid w:val="00872FDA"/>
    <w:rsid w:val="008731A0"/>
    <w:rsid w:val="0088463A"/>
    <w:rsid w:val="008A6222"/>
    <w:rsid w:val="008B24CC"/>
    <w:rsid w:val="008B631C"/>
    <w:rsid w:val="008B7A6F"/>
    <w:rsid w:val="008C2CA7"/>
    <w:rsid w:val="008C64D2"/>
    <w:rsid w:val="008D648A"/>
    <w:rsid w:val="008E03CE"/>
    <w:rsid w:val="008F0A31"/>
    <w:rsid w:val="00904954"/>
    <w:rsid w:val="00913C87"/>
    <w:rsid w:val="009163A2"/>
    <w:rsid w:val="009271E1"/>
    <w:rsid w:val="00945F27"/>
    <w:rsid w:val="00946299"/>
    <w:rsid w:val="009474E5"/>
    <w:rsid w:val="00962810"/>
    <w:rsid w:val="00962B19"/>
    <w:rsid w:val="00971984"/>
    <w:rsid w:val="00972D5F"/>
    <w:rsid w:val="009742CC"/>
    <w:rsid w:val="00985232"/>
    <w:rsid w:val="009B0EDF"/>
    <w:rsid w:val="009B17A5"/>
    <w:rsid w:val="009B7EC4"/>
    <w:rsid w:val="009C5EFA"/>
    <w:rsid w:val="009E16B3"/>
    <w:rsid w:val="009F05B2"/>
    <w:rsid w:val="009F6E15"/>
    <w:rsid w:val="00A24A47"/>
    <w:rsid w:val="00A26ABB"/>
    <w:rsid w:val="00A2723F"/>
    <w:rsid w:val="00A35316"/>
    <w:rsid w:val="00A355C0"/>
    <w:rsid w:val="00A36718"/>
    <w:rsid w:val="00A50804"/>
    <w:rsid w:val="00A63F6B"/>
    <w:rsid w:val="00A66D95"/>
    <w:rsid w:val="00A730CE"/>
    <w:rsid w:val="00A87FAF"/>
    <w:rsid w:val="00A961E7"/>
    <w:rsid w:val="00AA1CF0"/>
    <w:rsid w:val="00AB21DB"/>
    <w:rsid w:val="00AB2FD7"/>
    <w:rsid w:val="00AB75F1"/>
    <w:rsid w:val="00AC1882"/>
    <w:rsid w:val="00AD096F"/>
    <w:rsid w:val="00AD70F4"/>
    <w:rsid w:val="00AD7552"/>
    <w:rsid w:val="00AE1CAE"/>
    <w:rsid w:val="00AF658C"/>
    <w:rsid w:val="00B05BB2"/>
    <w:rsid w:val="00B26418"/>
    <w:rsid w:val="00B34FA3"/>
    <w:rsid w:val="00B429AF"/>
    <w:rsid w:val="00B55E14"/>
    <w:rsid w:val="00B63768"/>
    <w:rsid w:val="00B74892"/>
    <w:rsid w:val="00B800D7"/>
    <w:rsid w:val="00B8389E"/>
    <w:rsid w:val="00B8408C"/>
    <w:rsid w:val="00B86FEF"/>
    <w:rsid w:val="00B87769"/>
    <w:rsid w:val="00B87831"/>
    <w:rsid w:val="00B96A0C"/>
    <w:rsid w:val="00BA41CA"/>
    <w:rsid w:val="00BC2821"/>
    <w:rsid w:val="00BC66D3"/>
    <w:rsid w:val="00BC7E2B"/>
    <w:rsid w:val="00BE2091"/>
    <w:rsid w:val="00BE604D"/>
    <w:rsid w:val="00C02252"/>
    <w:rsid w:val="00C03B1D"/>
    <w:rsid w:val="00C061A5"/>
    <w:rsid w:val="00C14B0B"/>
    <w:rsid w:val="00C1745E"/>
    <w:rsid w:val="00C26D51"/>
    <w:rsid w:val="00C308E5"/>
    <w:rsid w:val="00C40B36"/>
    <w:rsid w:val="00C43593"/>
    <w:rsid w:val="00C51ABF"/>
    <w:rsid w:val="00C53331"/>
    <w:rsid w:val="00C55845"/>
    <w:rsid w:val="00C60973"/>
    <w:rsid w:val="00C61594"/>
    <w:rsid w:val="00C73A4F"/>
    <w:rsid w:val="00C763E8"/>
    <w:rsid w:val="00C871B6"/>
    <w:rsid w:val="00C9225D"/>
    <w:rsid w:val="00C927D4"/>
    <w:rsid w:val="00C935C6"/>
    <w:rsid w:val="00C97CE6"/>
    <w:rsid w:val="00CA3039"/>
    <w:rsid w:val="00CA46C7"/>
    <w:rsid w:val="00CA5741"/>
    <w:rsid w:val="00CA65A9"/>
    <w:rsid w:val="00CA741B"/>
    <w:rsid w:val="00CB4012"/>
    <w:rsid w:val="00CC0BD2"/>
    <w:rsid w:val="00CE4FDB"/>
    <w:rsid w:val="00CF2868"/>
    <w:rsid w:val="00CF3302"/>
    <w:rsid w:val="00D02764"/>
    <w:rsid w:val="00D1720A"/>
    <w:rsid w:val="00D37EB6"/>
    <w:rsid w:val="00D50BDB"/>
    <w:rsid w:val="00D5407D"/>
    <w:rsid w:val="00D605D9"/>
    <w:rsid w:val="00D60C8B"/>
    <w:rsid w:val="00D70642"/>
    <w:rsid w:val="00D71F2F"/>
    <w:rsid w:val="00D76805"/>
    <w:rsid w:val="00D864A4"/>
    <w:rsid w:val="00D86B56"/>
    <w:rsid w:val="00D86C97"/>
    <w:rsid w:val="00D86CCC"/>
    <w:rsid w:val="00D9106B"/>
    <w:rsid w:val="00D943B5"/>
    <w:rsid w:val="00DB5C44"/>
    <w:rsid w:val="00DC06BA"/>
    <w:rsid w:val="00DC0D87"/>
    <w:rsid w:val="00DD2408"/>
    <w:rsid w:val="00DE1F6E"/>
    <w:rsid w:val="00DF07F4"/>
    <w:rsid w:val="00E02915"/>
    <w:rsid w:val="00E13CDE"/>
    <w:rsid w:val="00E35E2A"/>
    <w:rsid w:val="00E37793"/>
    <w:rsid w:val="00E41D26"/>
    <w:rsid w:val="00E50BA1"/>
    <w:rsid w:val="00E517EF"/>
    <w:rsid w:val="00E55411"/>
    <w:rsid w:val="00E83AC0"/>
    <w:rsid w:val="00E84D64"/>
    <w:rsid w:val="00E85F93"/>
    <w:rsid w:val="00EA49FB"/>
    <w:rsid w:val="00EA74B8"/>
    <w:rsid w:val="00EB2924"/>
    <w:rsid w:val="00EC4EF0"/>
    <w:rsid w:val="00EC5D84"/>
    <w:rsid w:val="00EE368E"/>
    <w:rsid w:val="00EE61BC"/>
    <w:rsid w:val="00EE6EDA"/>
    <w:rsid w:val="00EF067A"/>
    <w:rsid w:val="00F00D4F"/>
    <w:rsid w:val="00F21BE8"/>
    <w:rsid w:val="00F24B90"/>
    <w:rsid w:val="00F264DA"/>
    <w:rsid w:val="00F270E1"/>
    <w:rsid w:val="00F4158A"/>
    <w:rsid w:val="00F45B64"/>
    <w:rsid w:val="00F528E2"/>
    <w:rsid w:val="00F64D00"/>
    <w:rsid w:val="00F9236D"/>
    <w:rsid w:val="00FA351B"/>
    <w:rsid w:val="00FA5459"/>
    <w:rsid w:val="00FA6950"/>
    <w:rsid w:val="00FB0203"/>
    <w:rsid w:val="00FB04DA"/>
    <w:rsid w:val="00FB08CC"/>
    <w:rsid w:val="00FE09F5"/>
    <w:rsid w:val="00FF4B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DA9F4E-31E2-4EE6-BE75-01D3EA13D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5BB2"/>
    <w:pPr>
      <w:spacing w:before="120" w:after="120" w:line="240" w:lineRule="auto"/>
    </w:pPr>
    <w:rPr>
      <w:rFonts w:ascii="Times New Roman" w:hAnsi="Times New Roman"/>
      <w:color w:val="000000" w:themeColor="text1"/>
      <w:sz w:val="26"/>
    </w:rPr>
  </w:style>
  <w:style w:type="paragraph" w:styleId="Heading1">
    <w:name w:val="heading 1"/>
    <w:basedOn w:val="Normal"/>
    <w:next w:val="Normal"/>
    <w:link w:val="Heading1Char"/>
    <w:uiPriority w:val="9"/>
    <w:qFormat/>
    <w:rsid w:val="00FB0203"/>
    <w:pPr>
      <w:keepNext/>
      <w:keepLines/>
      <w:outlineLvl w:val="0"/>
    </w:pPr>
    <w:rPr>
      <w:rFonts w:eastAsiaTheme="majorEastAsia" w:cstheme="majorBidi"/>
      <w:b/>
      <w:bCs/>
      <w:sz w:val="30"/>
      <w:szCs w:val="28"/>
    </w:rPr>
  </w:style>
  <w:style w:type="paragraph" w:styleId="Heading2">
    <w:name w:val="heading 2"/>
    <w:basedOn w:val="Normal"/>
    <w:next w:val="Normal"/>
    <w:link w:val="Heading2Char"/>
    <w:uiPriority w:val="9"/>
    <w:unhideWhenUsed/>
    <w:qFormat/>
    <w:rsid w:val="00FB0203"/>
    <w:pPr>
      <w:keepNext/>
      <w:keepLines/>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52173F"/>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400FAF"/>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37D5B"/>
    <w:pPr>
      <w:keepNext/>
      <w:keepLines/>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A03A8"/>
    <w:pPr>
      <w:tabs>
        <w:tab w:val="center" w:pos="4680"/>
        <w:tab w:val="right" w:pos="9360"/>
      </w:tabs>
      <w:spacing w:after="0"/>
    </w:pPr>
  </w:style>
  <w:style w:type="character" w:customStyle="1" w:styleId="HeaderChar">
    <w:name w:val="Header Char"/>
    <w:basedOn w:val="DefaultParagraphFont"/>
    <w:link w:val="Header"/>
    <w:uiPriority w:val="99"/>
    <w:rsid w:val="003A03A8"/>
  </w:style>
  <w:style w:type="paragraph" w:styleId="Footer">
    <w:name w:val="footer"/>
    <w:basedOn w:val="Normal"/>
    <w:link w:val="FooterChar"/>
    <w:uiPriority w:val="99"/>
    <w:unhideWhenUsed/>
    <w:rsid w:val="003A03A8"/>
    <w:pPr>
      <w:tabs>
        <w:tab w:val="center" w:pos="4680"/>
        <w:tab w:val="right" w:pos="9360"/>
      </w:tabs>
      <w:spacing w:after="0"/>
    </w:pPr>
  </w:style>
  <w:style w:type="character" w:customStyle="1" w:styleId="FooterChar">
    <w:name w:val="Footer Char"/>
    <w:basedOn w:val="DefaultParagraphFont"/>
    <w:link w:val="Footer"/>
    <w:uiPriority w:val="99"/>
    <w:rsid w:val="003A03A8"/>
  </w:style>
  <w:style w:type="paragraph" w:styleId="BalloonText">
    <w:name w:val="Balloon Text"/>
    <w:basedOn w:val="Normal"/>
    <w:link w:val="BalloonTextChar"/>
    <w:uiPriority w:val="99"/>
    <w:semiHidden/>
    <w:unhideWhenUsed/>
    <w:rsid w:val="003A03A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3A8"/>
    <w:rPr>
      <w:rFonts w:ascii="Tahoma" w:hAnsi="Tahoma" w:cs="Tahoma"/>
      <w:sz w:val="16"/>
      <w:szCs w:val="16"/>
    </w:rPr>
  </w:style>
  <w:style w:type="character" w:customStyle="1" w:styleId="Heading1Char">
    <w:name w:val="Heading 1 Char"/>
    <w:basedOn w:val="DefaultParagraphFont"/>
    <w:link w:val="Heading1"/>
    <w:uiPriority w:val="9"/>
    <w:rsid w:val="00FB0203"/>
    <w:rPr>
      <w:rFonts w:ascii="Times New Roman" w:eastAsiaTheme="majorEastAsia" w:hAnsi="Times New Roman" w:cstheme="majorBidi"/>
      <w:b/>
      <w:bCs/>
      <w:color w:val="000000" w:themeColor="text1"/>
      <w:sz w:val="30"/>
      <w:szCs w:val="28"/>
    </w:rPr>
  </w:style>
  <w:style w:type="character" w:customStyle="1" w:styleId="Heading2Char">
    <w:name w:val="Heading 2 Char"/>
    <w:basedOn w:val="DefaultParagraphFont"/>
    <w:link w:val="Heading2"/>
    <w:uiPriority w:val="9"/>
    <w:rsid w:val="00FB0203"/>
    <w:rPr>
      <w:rFonts w:ascii="Times New Roman" w:eastAsiaTheme="majorEastAsia" w:hAnsi="Times New Roman" w:cstheme="majorBidi"/>
      <w:b/>
      <w:bCs/>
      <w:color w:val="000000" w:themeColor="text1"/>
      <w:sz w:val="28"/>
      <w:szCs w:val="26"/>
    </w:rPr>
  </w:style>
  <w:style w:type="character" w:customStyle="1" w:styleId="Heading3Char">
    <w:name w:val="Heading 3 Char"/>
    <w:basedOn w:val="DefaultParagraphFont"/>
    <w:link w:val="Heading3"/>
    <w:uiPriority w:val="9"/>
    <w:rsid w:val="0052173F"/>
    <w:rPr>
      <w:rFonts w:ascii="Times New Roman" w:eastAsiaTheme="majorEastAsia" w:hAnsi="Times New Roman" w:cstheme="majorBidi"/>
      <w:b/>
      <w:bCs/>
      <w:color w:val="000000" w:themeColor="text1"/>
      <w:sz w:val="26"/>
    </w:rPr>
  </w:style>
  <w:style w:type="paragraph" w:customStyle="1" w:styleId="Table">
    <w:name w:val="Table"/>
    <w:rsid w:val="00B05BB2"/>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B05BB2"/>
    <w:pPr>
      <w:jc w:val="left"/>
    </w:pPr>
  </w:style>
  <w:style w:type="paragraph" w:customStyle="1" w:styleId="HeaderTable">
    <w:name w:val="HeaderTable"/>
    <w:rsid w:val="00B05BB2"/>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4Char">
    <w:name w:val="Heading 4 Char"/>
    <w:basedOn w:val="DefaultParagraphFont"/>
    <w:link w:val="Heading4"/>
    <w:uiPriority w:val="9"/>
    <w:rsid w:val="00400FAF"/>
    <w:rPr>
      <w:rFonts w:ascii="Times New Roman" w:eastAsiaTheme="majorEastAsia" w:hAnsi="Times New Roman" w:cstheme="majorBidi"/>
      <w:b/>
      <w:bCs/>
      <w:i/>
      <w:iCs/>
      <w:color w:val="000000" w:themeColor="text1"/>
      <w:sz w:val="26"/>
    </w:rPr>
  </w:style>
  <w:style w:type="paragraph" w:customStyle="1" w:styleId="Rule">
    <w:name w:val="Rule"/>
    <w:basedOn w:val="Normal"/>
    <w:rsid w:val="00AB21DB"/>
    <w:pPr>
      <w:pBdr>
        <w:top w:val="single" w:sz="18" w:space="1" w:color="auto" w:shadow="1"/>
        <w:left w:val="single" w:sz="18" w:space="4" w:color="auto" w:shadow="1"/>
        <w:bottom w:val="single" w:sz="18" w:space="1" w:color="auto" w:shadow="1"/>
        <w:right w:val="single" w:sz="18" w:space="4" w:color="auto" w:shadow="1"/>
      </w:pBdr>
      <w:shd w:val="pct12" w:color="auto" w:fill="FFFFFF"/>
      <w:spacing w:line="360" w:lineRule="auto"/>
      <w:jc w:val="both"/>
    </w:pPr>
    <w:rPr>
      <w:rFonts w:eastAsia="Times New Roman" w:cs="Times New Roman"/>
      <w:b/>
      <w:color w:val="auto"/>
      <w:sz w:val="21"/>
      <w:szCs w:val="20"/>
    </w:rPr>
  </w:style>
  <w:style w:type="paragraph" w:styleId="ListParagraph">
    <w:name w:val="List Paragraph"/>
    <w:basedOn w:val="Normal"/>
    <w:uiPriority w:val="34"/>
    <w:qFormat/>
    <w:rsid w:val="00BE604D"/>
    <w:pPr>
      <w:ind w:left="720"/>
      <w:contextualSpacing/>
    </w:pPr>
  </w:style>
  <w:style w:type="character" w:customStyle="1" w:styleId="Heading5Char">
    <w:name w:val="Heading 5 Char"/>
    <w:basedOn w:val="DefaultParagraphFont"/>
    <w:link w:val="Heading5"/>
    <w:uiPriority w:val="9"/>
    <w:rsid w:val="00837D5B"/>
    <w:rPr>
      <w:rFonts w:ascii="Times New Roman" w:eastAsiaTheme="majorEastAsia" w:hAnsi="Times New Roman" w:cstheme="majorBidi"/>
      <w:color w:val="243F60" w:themeColor="accent1" w:themeShade="7F"/>
      <w:sz w:val="26"/>
    </w:rPr>
  </w:style>
  <w:style w:type="paragraph" w:customStyle="1" w:styleId="GachDauDong">
    <w:name w:val="GachDauDong"/>
    <w:rsid w:val="00D70642"/>
    <w:pPr>
      <w:tabs>
        <w:tab w:val="num" w:pos="360"/>
      </w:tabs>
      <w:spacing w:after="0" w:line="240" w:lineRule="auto"/>
      <w:ind w:left="1080" w:hanging="360"/>
    </w:pPr>
    <w:rPr>
      <w:rFonts w:ascii="Times New Roman" w:eastAsia="Times New Roman" w:hAnsi="Times New Roman" w:cs="Times New Roman"/>
      <w:noProof/>
      <w:sz w:val="21"/>
      <w:szCs w:val="20"/>
    </w:rPr>
  </w:style>
  <w:style w:type="paragraph" w:styleId="TOC1">
    <w:name w:val="toc 1"/>
    <w:basedOn w:val="Normal"/>
    <w:next w:val="Normal"/>
    <w:autoRedefine/>
    <w:uiPriority w:val="39"/>
    <w:unhideWhenUsed/>
    <w:rsid w:val="001D6D9D"/>
    <w:pPr>
      <w:spacing w:after="100"/>
    </w:pPr>
  </w:style>
  <w:style w:type="paragraph" w:styleId="TOC2">
    <w:name w:val="toc 2"/>
    <w:basedOn w:val="Normal"/>
    <w:next w:val="Normal"/>
    <w:autoRedefine/>
    <w:uiPriority w:val="39"/>
    <w:unhideWhenUsed/>
    <w:rsid w:val="00B55E14"/>
    <w:pPr>
      <w:tabs>
        <w:tab w:val="right" w:leader="dot" w:pos="9737"/>
      </w:tabs>
      <w:spacing w:after="100"/>
      <w:ind w:left="260"/>
      <w:jc w:val="both"/>
    </w:pPr>
  </w:style>
  <w:style w:type="paragraph" w:styleId="TOC3">
    <w:name w:val="toc 3"/>
    <w:basedOn w:val="Normal"/>
    <w:next w:val="Normal"/>
    <w:autoRedefine/>
    <w:uiPriority w:val="39"/>
    <w:unhideWhenUsed/>
    <w:rsid w:val="001D6D9D"/>
    <w:pPr>
      <w:spacing w:after="100"/>
      <w:ind w:left="520"/>
    </w:pPr>
  </w:style>
  <w:style w:type="character" w:styleId="Hyperlink">
    <w:name w:val="Hyperlink"/>
    <w:basedOn w:val="DefaultParagraphFont"/>
    <w:uiPriority w:val="99"/>
    <w:unhideWhenUsed/>
    <w:rsid w:val="001D6D9D"/>
    <w:rPr>
      <w:color w:val="0000FF" w:themeColor="hyperlink"/>
      <w:u w:val="single"/>
    </w:rPr>
  </w:style>
  <w:style w:type="paragraph" w:customStyle="1" w:styleId="Buoc">
    <w:name w:val="Buoc"/>
    <w:rsid w:val="004A665F"/>
    <w:pPr>
      <w:numPr>
        <w:numId w:val="13"/>
      </w:numPr>
      <w:tabs>
        <w:tab w:val="left" w:pos="1584"/>
      </w:tabs>
      <w:spacing w:after="0" w:line="240" w:lineRule="auto"/>
    </w:pPr>
    <w:rPr>
      <w:rFonts w:ascii="Times New Roman" w:eastAsia="Times New Roman" w:hAnsi="Times New Roman" w:cs="Times New Roman"/>
      <w:noProof/>
      <w:sz w:val="21"/>
      <w:szCs w:val="20"/>
    </w:rPr>
  </w:style>
  <w:style w:type="paragraph" w:styleId="TOC4">
    <w:name w:val="toc 4"/>
    <w:basedOn w:val="Normal"/>
    <w:next w:val="Normal"/>
    <w:autoRedefine/>
    <w:uiPriority w:val="39"/>
    <w:unhideWhenUsed/>
    <w:rsid w:val="00CF3302"/>
    <w:pPr>
      <w:tabs>
        <w:tab w:val="right" w:leader="dot" w:pos="9737"/>
      </w:tabs>
      <w:spacing w:after="100"/>
      <w:ind w:left="780"/>
      <w:jc w:val="both"/>
    </w:pPr>
  </w:style>
  <w:style w:type="paragraph" w:styleId="TOC5">
    <w:name w:val="toc 5"/>
    <w:basedOn w:val="Normal"/>
    <w:next w:val="Normal"/>
    <w:autoRedefine/>
    <w:uiPriority w:val="39"/>
    <w:unhideWhenUsed/>
    <w:rsid w:val="00CF3302"/>
    <w:pPr>
      <w:spacing w:after="100"/>
      <w:ind w:left="1040"/>
    </w:pPr>
  </w:style>
  <w:style w:type="character" w:styleId="FollowedHyperlink">
    <w:name w:val="FollowedHyperlink"/>
    <w:basedOn w:val="DefaultParagraphFont"/>
    <w:uiPriority w:val="99"/>
    <w:semiHidden/>
    <w:unhideWhenUsed/>
    <w:rsid w:val="005B2958"/>
    <w:rPr>
      <w:color w:val="800080" w:themeColor="followedHyperlink"/>
      <w:u w:val="single"/>
    </w:rPr>
  </w:style>
  <w:style w:type="table" w:styleId="TableGrid">
    <w:name w:val="Table Grid"/>
    <w:basedOn w:val="TableNormal"/>
    <w:uiPriority w:val="39"/>
    <w:rsid w:val="00551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B7AAC"/>
    <w:pPr>
      <w:spacing w:before="0" w:after="100" w:line="276" w:lineRule="auto"/>
      <w:ind w:left="1100"/>
    </w:pPr>
    <w:rPr>
      <w:rFonts w:asciiTheme="minorHAnsi" w:eastAsiaTheme="minorEastAsia" w:hAnsiTheme="minorHAnsi"/>
      <w:color w:val="auto"/>
      <w:sz w:val="22"/>
    </w:rPr>
  </w:style>
  <w:style w:type="paragraph" w:styleId="TOC7">
    <w:name w:val="toc 7"/>
    <w:basedOn w:val="Normal"/>
    <w:next w:val="Normal"/>
    <w:autoRedefine/>
    <w:uiPriority w:val="39"/>
    <w:unhideWhenUsed/>
    <w:rsid w:val="004B7AAC"/>
    <w:pPr>
      <w:spacing w:before="0" w:after="100" w:line="276" w:lineRule="auto"/>
      <w:ind w:left="1320"/>
    </w:pPr>
    <w:rPr>
      <w:rFonts w:asciiTheme="minorHAnsi" w:eastAsiaTheme="minorEastAsia" w:hAnsiTheme="minorHAnsi"/>
      <w:color w:val="auto"/>
      <w:sz w:val="22"/>
    </w:rPr>
  </w:style>
  <w:style w:type="paragraph" w:styleId="TOC8">
    <w:name w:val="toc 8"/>
    <w:basedOn w:val="Normal"/>
    <w:next w:val="Normal"/>
    <w:autoRedefine/>
    <w:uiPriority w:val="39"/>
    <w:unhideWhenUsed/>
    <w:rsid w:val="004B7AAC"/>
    <w:pPr>
      <w:spacing w:before="0" w:after="100" w:line="276" w:lineRule="auto"/>
      <w:ind w:left="1540"/>
    </w:pPr>
    <w:rPr>
      <w:rFonts w:asciiTheme="minorHAnsi" w:eastAsiaTheme="minorEastAsia" w:hAnsiTheme="minorHAnsi"/>
      <w:color w:val="auto"/>
      <w:sz w:val="22"/>
    </w:rPr>
  </w:style>
  <w:style w:type="paragraph" w:styleId="TOC9">
    <w:name w:val="toc 9"/>
    <w:basedOn w:val="Normal"/>
    <w:next w:val="Normal"/>
    <w:autoRedefine/>
    <w:uiPriority w:val="39"/>
    <w:unhideWhenUsed/>
    <w:rsid w:val="004B7AAC"/>
    <w:pPr>
      <w:spacing w:before="0" w:after="100" w:line="276" w:lineRule="auto"/>
      <w:ind w:left="1760"/>
    </w:pPr>
    <w:rPr>
      <w:rFonts w:asciiTheme="minorHAnsi" w:eastAsiaTheme="minorEastAsia"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646463">
      <w:bodyDiv w:val="1"/>
      <w:marLeft w:val="0"/>
      <w:marRight w:val="0"/>
      <w:marTop w:val="0"/>
      <w:marBottom w:val="0"/>
      <w:divBdr>
        <w:top w:val="none" w:sz="0" w:space="0" w:color="auto"/>
        <w:left w:val="none" w:sz="0" w:space="0" w:color="auto"/>
        <w:bottom w:val="none" w:sz="0" w:space="0" w:color="auto"/>
        <w:right w:val="none" w:sz="0" w:space="0" w:color="auto"/>
      </w:divBdr>
    </w:div>
    <w:div w:id="799226838">
      <w:bodyDiv w:val="1"/>
      <w:marLeft w:val="0"/>
      <w:marRight w:val="0"/>
      <w:marTop w:val="0"/>
      <w:marBottom w:val="0"/>
      <w:divBdr>
        <w:top w:val="none" w:sz="0" w:space="0" w:color="auto"/>
        <w:left w:val="none" w:sz="0" w:space="0" w:color="auto"/>
        <w:bottom w:val="none" w:sz="0" w:space="0" w:color="auto"/>
        <w:right w:val="none" w:sz="0" w:space="0" w:color="auto"/>
      </w:divBdr>
    </w:div>
    <w:div w:id="1959408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12.vsd"/><Relationship Id="rId50" Type="http://schemas.openxmlformats.org/officeDocument/2006/relationships/image" Target="media/image24.emf"/><Relationship Id="rId55" Type="http://schemas.openxmlformats.org/officeDocument/2006/relationships/package" Target="embeddings/Microsoft_Visio_Drawing8.vsdx"/><Relationship Id="rId63" Type="http://schemas.openxmlformats.org/officeDocument/2006/relationships/package" Target="embeddings/Microsoft_Visio_Drawing12.vsdx"/><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6.vsdx"/><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5.vsdx"/><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1.vsd"/><Relationship Id="rId53" Type="http://schemas.openxmlformats.org/officeDocument/2006/relationships/package" Target="embeddings/Microsoft_Visio_Drawing7.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Drawing20.vsdx"/><Relationship Id="rId5" Type="http://schemas.openxmlformats.org/officeDocument/2006/relationships/webSettings" Target="webSettings.xml"/><Relationship Id="rId61" Type="http://schemas.openxmlformats.org/officeDocument/2006/relationships/package" Target="embeddings/Microsoft_Visio_Drawing11.vsdx"/><Relationship Id="rId82" Type="http://schemas.openxmlformats.org/officeDocument/2006/relationships/header" Target="header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Microsoft_Visio_2003-2010_Drawing3.vsd"/><Relationship Id="rId30" Type="http://schemas.openxmlformats.org/officeDocument/2006/relationships/image" Target="media/image14.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15.vsdx"/><Relationship Id="rId77" Type="http://schemas.openxmlformats.org/officeDocument/2006/relationships/package" Target="embeddings/Microsoft_Visio_Drawing19.vsdx"/><Relationship Id="rId8" Type="http://schemas.openxmlformats.org/officeDocument/2006/relationships/footer" Target="footer1.xml"/><Relationship Id="rId51" Type="http://schemas.openxmlformats.org/officeDocument/2006/relationships/package" Target="embeddings/Microsoft_Visio_Drawing6.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image" Target="media/image9.emf"/><Relationship Id="rId41" Type="http://schemas.openxmlformats.org/officeDocument/2006/relationships/oleObject" Target="embeddings/Microsoft_Visio_2003-2010_Drawing9.vsd"/><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18.vsdx"/><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Microsoft_Visio_2003-2010_Drawing2.vsd"/><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Microsoft_Visio_2003-2010_Drawing13.vsd"/><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3.vsdx"/><Relationship Id="rId73" Type="http://schemas.openxmlformats.org/officeDocument/2006/relationships/package" Target="embeddings/Microsoft_Visio_Drawing17.vsdx"/><Relationship Id="rId78" Type="http://schemas.openxmlformats.org/officeDocument/2006/relationships/image" Target="media/image38.emf"/><Relationship Id="rId81" Type="http://schemas.openxmlformats.org/officeDocument/2006/relationships/package" Target="embeddings/Microsoft_Visio_Drawing21.vsdx"/><Relationship Id="rId86"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9796047BD754F639A9BBB31360B4719"/>
        <w:category>
          <w:name w:val="General"/>
          <w:gallery w:val="placeholder"/>
        </w:category>
        <w:types>
          <w:type w:val="bbPlcHdr"/>
        </w:types>
        <w:behaviors>
          <w:behavior w:val="content"/>
        </w:behaviors>
        <w:guid w:val="{F368F307-35DC-4F8A-9DE2-03CE4FA9BFAE}"/>
      </w:docPartPr>
      <w:docPartBody>
        <w:p w:rsidR="00E6308B" w:rsidRDefault="004A2FC2" w:rsidP="004A2FC2">
          <w:pPr>
            <w:pStyle w:val="F9796047BD754F639A9BBB31360B4719"/>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FC2"/>
    <w:rsid w:val="0007496C"/>
    <w:rsid w:val="000C71AF"/>
    <w:rsid w:val="001A3D5B"/>
    <w:rsid w:val="00213AEC"/>
    <w:rsid w:val="00313057"/>
    <w:rsid w:val="004A2FC2"/>
    <w:rsid w:val="004F1E36"/>
    <w:rsid w:val="0071271C"/>
    <w:rsid w:val="00755DB2"/>
    <w:rsid w:val="00802A17"/>
    <w:rsid w:val="00847452"/>
    <w:rsid w:val="009E56AD"/>
    <w:rsid w:val="00B07853"/>
    <w:rsid w:val="00B61606"/>
    <w:rsid w:val="00C3794B"/>
    <w:rsid w:val="00D04B42"/>
    <w:rsid w:val="00DA2A70"/>
    <w:rsid w:val="00DD6248"/>
    <w:rsid w:val="00E6308B"/>
    <w:rsid w:val="00E90B84"/>
    <w:rsid w:val="00F80D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3ABDA3D00941C49D48C07E18BF9358">
    <w:name w:val="C03ABDA3D00941C49D48C07E18BF9358"/>
    <w:rsid w:val="004A2FC2"/>
  </w:style>
  <w:style w:type="paragraph" w:customStyle="1" w:styleId="F7C3E8D8A12E4DD08D5043689DD04677">
    <w:name w:val="F7C3E8D8A12E4DD08D5043689DD04677"/>
    <w:rsid w:val="004A2FC2"/>
  </w:style>
  <w:style w:type="paragraph" w:customStyle="1" w:styleId="F9796047BD754F639A9BBB31360B4719">
    <w:name w:val="F9796047BD754F639A9BBB31360B4719"/>
    <w:rsid w:val="004A2FC2"/>
  </w:style>
  <w:style w:type="paragraph" w:customStyle="1" w:styleId="5C8DD67969A046B6BBB40971C1AB2ECF">
    <w:name w:val="5C8DD67969A046B6BBB40971C1AB2ECF"/>
    <w:rsid w:val="004A2FC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64EB9-7AB8-4625-A6DB-FEB0F0FA6D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5568</Words>
  <Characters>31743</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Nhập môn công nghệ phần mềm</vt:lpstr>
    </vt:vector>
  </TitlesOfParts>
  <Company/>
  <LinksUpToDate>false</LinksUpToDate>
  <CharactersWithSpaces>37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p môn công nghệ phần mềm</dc:title>
  <dc:creator>QuangHau</dc:creator>
  <cp:lastModifiedBy>QuangHau</cp:lastModifiedBy>
  <cp:revision>2</cp:revision>
  <cp:lastPrinted>2013-05-03T15:12:00Z</cp:lastPrinted>
  <dcterms:created xsi:type="dcterms:W3CDTF">2013-05-17T15:06:00Z</dcterms:created>
  <dcterms:modified xsi:type="dcterms:W3CDTF">2013-05-17T15:06:00Z</dcterms:modified>
</cp:coreProperties>
</file>